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1889F7" w14:textId="77777777" w:rsidR="0083541C" w:rsidRDefault="0083541C" w:rsidP="00001A01">
      <w:pPr>
        <w:pStyle w:val="a3"/>
      </w:pPr>
    </w:p>
    <w:p w14:paraId="59D3459A" w14:textId="77777777" w:rsidR="006D066F" w:rsidRDefault="006D066F" w:rsidP="00521493">
      <w:pPr>
        <w:pStyle w:val="a3"/>
        <w:jc w:val="both"/>
        <w:rPr>
          <w:rFonts w:hint="eastAsia"/>
          <w:sz w:val="48"/>
          <w:szCs w:val="48"/>
        </w:rPr>
      </w:pPr>
    </w:p>
    <w:p w14:paraId="75747E22" w14:textId="5BF4CFC3" w:rsidR="00001A01" w:rsidRPr="009F7327" w:rsidRDefault="00001A01" w:rsidP="0083541C">
      <w:pPr>
        <w:pStyle w:val="a3"/>
        <w:rPr>
          <w:sz w:val="48"/>
          <w:szCs w:val="48"/>
        </w:rPr>
      </w:pPr>
      <w:r w:rsidRPr="009F7327">
        <w:rPr>
          <w:rFonts w:hint="eastAsia"/>
          <w:sz w:val="48"/>
          <w:szCs w:val="48"/>
        </w:rPr>
        <w:t>软件工程导论大作业</w:t>
      </w:r>
    </w:p>
    <w:p w14:paraId="1CFCD563" w14:textId="2A92F53B" w:rsidR="00952C5B" w:rsidRDefault="00952C5B" w:rsidP="00952C5B"/>
    <w:p w14:paraId="62D6B019" w14:textId="612E9CDA" w:rsidR="00952C5B" w:rsidRDefault="00952C5B" w:rsidP="00952C5B"/>
    <w:p w14:paraId="54443501" w14:textId="57B25116" w:rsidR="00952C5B" w:rsidRDefault="00952C5B" w:rsidP="00952C5B"/>
    <w:p w14:paraId="6EDD9E25" w14:textId="4708D386" w:rsidR="00952C5B" w:rsidRDefault="00952C5B" w:rsidP="00952C5B"/>
    <w:p w14:paraId="38A78CAE" w14:textId="0ECCB041" w:rsidR="00952C5B" w:rsidRDefault="00952C5B" w:rsidP="00952C5B"/>
    <w:p w14:paraId="5D925433" w14:textId="51B51745" w:rsidR="00952C5B" w:rsidRDefault="00952C5B" w:rsidP="00952C5B"/>
    <w:p w14:paraId="2B4A9DBD" w14:textId="6892362C" w:rsidR="00952C5B" w:rsidRDefault="00952C5B" w:rsidP="00952C5B"/>
    <w:p w14:paraId="4C352002" w14:textId="2D19C764" w:rsidR="00952C5B" w:rsidRDefault="00952C5B" w:rsidP="00952C5B"/>
    <w:p w14:paraId="510318ED" w14:textId="7EE00E84" w:rsidR="00952C5B" w:rsidRDefault="00952C5B" w:rsidP="00952C5B"/>
    <w:p w14:paraId="7499D6A9" w14:textId="77777777" w:rsidR="00952C5B" w:rsidRPr="00952C5B" w:rsidRDefault="00952C5B" w:rsidP="00952C5B">
      <w:pPr>
        <w:rPr>
          <w:rFonts w:hint="eastAsia"/>
        </w:rPr>
      </w:pPr>
    </w:p>
    <w:p w14:paraId="22C6EC0F" w14:textId="01BE9E90" w:rsidR="00001A01" w:rsidRDefault="00001A01" w:rsidP="00001A01"/>
    <w:p w14:paraId="08D59EA8" w14:textId="06344A2F" w:rsidR="006D066F" w:rsidRDefault="006D066F" w:rsidP="00001A01"/>
    <w:p w14:paraId="1F0EAB8F" w14:textId="10D843E7" w:rsidR="006D066F" w:rsidRDefault="006D066F" w:rsidP="00001A01"/>
    <w:p w14:paraId="53B1B548" w14:textId="6384661E" w:rsidR="006D066F" w:rsidRDefault="006D066F" w:rsidP="00001A01"/>
    <w:p w14:paraId="694E7A5E" w14:textId="02B95074" w:rsidR="006D066F" w:rsidRDefault="006D066F" w:rsidP="00001A01"/>
    <w:p w14:paraId="1A501FA0" w14:textId="0ED9FA6C" w:rsidR="006D066F" w:rsidRDefault="006D066F" w:rsidP="00001A01"/>
    <w:p w14:paraId="5B68BBAD" w14:textId="77777777" w:rsidR="006D066F" w:rsidRDefault="006D066F" w:rsidP="00001A01">
      <w:pPr>
        <w:rPr>
          <w:rFonts w:hint="eastAsia"/>
        </w:rPr>
      </w:pPr>
    </w:p>
    <w:p w14:paraId="6ADDB340" w14:textId="5632A02D" w:rsidR="00001A01" w:rsidRPr="00714702" w:rsidRDefault="00001A01" w:rsidP="00001A01">
      <w:pPr>
        <w:rPr>
          <w:sz w:val="36"/>
          <w:szCs w:val="40"/>
        </w:rPr>
      </w:pPr>
    </w:p>
    <w:p w14:paraId="6F37B6FC" w14:textId="46D3F56D" w:rsidR="00001A01" w:rsidRPr="00714702" w:rsidRDefault="00001A01" w:rsidP="00001A01">
      <w:pPr>
        <w:jc w:val="center"/>
        <w:rPr>
          <w:sz w:val="36"/>
          <w:szCs w:val="40"/>
        </w:rPr>
      </w:pPr>
      <w:r w:rsidRPr="00714702">
        <w:rPr>
          <w:rFonts w:hint="eastAsia"/>
          <w:sz w:val="36"/>
          <w:szCs w:val="40"/>
        </w:rPr>
        <w:t>学号：3</w:t>
      </w:r>
      <w:r w:rsidRPr="00714702">
        <w:rPr>
          <w:sz w:val="36"/>
          <w:szCs w:val="40"/>
        </w:rPr>
        <w:t>211504050</w:t>
      </w:r>
    </w:p>
    <w:p w14:paraId="4C7B39CD" w14:textId="23ED1343" w:rsidR="00001A01" w:rsidRPr="00714702" w:rsidRDefault="00001A01" w:rsidP="00001A01">
      <w:pPr>
        <w:jc w:val="center"/>
        <w:rPr>
          <w:sz w:val="36"/>
          <w:szCs w:val="40"/>
        </w:rPr>
      </w:pPr>
      <w:r w:rsidRPr="00714702">
        <w:rPr>
          <w:rFonts w:hint="eastAsia"/>
          <w:sz w:val="36"/>
          <w:szCs w:val="40"/>
        </w:rPr>
        <w:t>姓名：范志杰</w:t>
      </w:r>
    </w:p>
    <w:p w14:paraId="5908C376" w14:textId="790B9E5F" w:rsidR="00001A01" w:rsidRPr="00714702" w:rsidRDefault="00001A01" w:rsidP="00001A01">
      <w:pPr>
        <w:jc w:val="center"/>
        <w:rPr>
          <w:sz w:val="36"/>
          <w:szCs w:val="40"/>
        </w:rPr>
      </w:pPr>
      <w:r w:rsidRPr="00714702">
        <w:rPr>
          <w:rFonts w:hint="eastAsia"/>
          <w:sz w:val="36"/>
          <w:szCs w:val="40"/>
        </w:rPr>
        <w:t>班级：软件工程2</w:t>
      </w:r>
      <w:r w:rsidRPr="00714702">
        <w:rPr>
          <w:sz w:val="36"/>
          <w:szCs w:val="40"/>
        </w:rPr>
        <w:t>303</w:t>
      </w:r>
    </w:p>
    <w:p w14:paraId="4DC7AE07" w14:textId="006C24C7" w:rsidR="0027427D" w:rsidRPr="00714702" w:rsidRDefault="0027427D">
      <w:pPr>
        <w:widowControl/>
        <w:jc w:val="left"/>
        <w:rPr>
          <w:sz w:val="36"/>
          <w:szCs w:val="40"/>
        </w:rPr>
      </w:pPr>
      <w:r w:rsidRPr="00714702">
        <w:rPr>
          <w:sz w:val="36"/>
          <w:szCs w:val="40"/>
        </w:rPr>
        <w:br w:type="page"/>
      </w:r>
    </w:p>
    <w:p w14:paraId="665DC496" w14:textId="0302862F" w:rsidR="00184030" w:rsidRDefault="00285999" w:rsidP="007713AF">
      <w:pPr>
        <w:pStyle w:val="3"/>
      </w:pPr>
      <w:r>
        <w:rPr>
          <w:rFonts w:hint="eastAsia"/>
        </w:rPr>
        <w:lastRenderedPageBreak/>
        <w:t>牙科管理系统数据流图</w:t>
      </w:r>
    </w:p>
    <w:p w14:paraId="495BE267" w14:textId="56D903D6" w:rsidR="007713AF" w:rsidRDefault="00BE58DA" w:rsidP="0027427D">
      <w:r>
        <w:object w:dxaOrig="9769" w:dyaOrig="7644" w14:anchorId="11CCAD3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55pt" o:ole="">
            <v:imagedata r:id="rId8" o:title=""/>
          </v:shape>
          <o:OLEObject Type="Embed" ProgID="Visio.Drawing.15" ShapeID="_x0000_i1025" DrawAspect="Content" ObjectID="_1760013617" r:id="rId9"/>
        </w:object>
      </w:r>
    </w:p>
    <w:p w14:paraId="2E9A32C9" w14:textId="79093F51" w:rsidR="00F932B2" w:rsidRDefault="00425A46" w:rsidP="0027427D">
      <w:r>
        <w:object w:dxaOrig="10476" w:dyaOrig="7045" w14:anchorId="4CBEE53B">
          <v:shape id="_x0000_i1026" type="#_x0000_t75" style="width:453pt;height:305pt" o:ole="">
            <v:imagedata r:id="rId10" o:title=""/>
          </v:shape>
          <o:OLEObject Type="Embed" ProgID="Visio.Drawing.15" ShapeID="_x0000_i1026" DrawAspect="Content" ObjectID="_1760013618" r:id="rId11"/>
        </w:object>
      </w:r>
    </w:p>
    <w:p w14:paraId="6CCCA329" w14:textId="2A0C0189" w:rsidR="009A45CE" w:rsidRDefault="009A45CE" w:rsidP="00785225">
      <w:pPr>
        <w:pStyle w:val="3"/>
      </w:pPr>
      <w:r>
        <w:rPr>
          <w:rFonts w:hint="eastAsia"/>
        </w:rPr>
        <w:lastRenderedPageBreak/>
        <w:t>面向数据流的软件结构</w:t>
      </w:r>
    </w:p>
    <w:p w14:paraId="25F2CA67" w14:textId="15FE0A85" w:rsidR="002D08C7" w:rsidRDefault="00864C62" w:rsidP="0027427D">
      <w:r>
        <w:rPr>
          <w:rFonts w:hint="eastAsia"/>
        </w:rPr>
        <w:t>第一步：复查基本系统模型，确保系统的输入输出数据符合实际</w:t>
      </w:r>
    </w:p>
    <w:p w14:paraId="4DE641EB" w14:textId="539D33FC" w:rsidR="00A448A8" w:rsidRDefault="00A448A8" w:rsidP="0027427D">
      <w:r>
        <w:rPr>
          <w:rFonts w:hint="eastAsia"/>
        </w:rPr>
        <w:t>第二步</w:t>
      </w:r>
      <w:r w:rsidR="00FC023F">
        <w:rPr>
          <w:rFonts w:hint="eastAsia"/>
        </w:rPr>
        <w:t>：</w:t>
      </w:r>
      <w:r>
        <w:rPr>
          <w:rFonts w:hint="eastAsia"/>
        </w:rPr>
        <w:t>精化数据流图</w:t>
      </w:r>
    </w:p>
    <w:p w14:paraId="50E0358B" w14:textId="39E9DE49" w:rsidR="001066DC" w:rsidRDefault="00A64AC1" w:rsidP="0027427D">
      <w:r>
        <w:rPr>
          <w:noProof/>
        </w:rPr>
        <w:drawing>
          <wp:inline distT="0" distB="0" distL="0" distR="0" wp14:anchorId="5C016917" wp14:editId="706C2A31">
            <wp:extent cx="5023338" cy="3267662"/>
            <wp:effectExtent l="0" t="0" r="635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048977" cy="3284340"/>
                    </a:xfrm>
                    <a:prstGeom prst="rect">
                      <a:avLst/>
                    </a:prstGeom>
                  </pic:spPr>
                </pic:pic>
              </a:graphicData>
            </a:graphic>
          </wp:inline>
        </w:drawing>
      </w:r>
    </w:p>
    <w:p w14:paraId="28FFC35D" w14:textId="58C98888" w:rsidR="00746CB0" w:rsidRPr="009565B6" w:rsidRDefault="00971E0F" w:rsidP="0027427D">
      <w:r>
        <w:rPr>
          <w:rFonts w:hint="eastAsia"/>
        </w:rPr>
        <w:t>第三步：</w:t>
      </w:r>
      <w:r w:rsidR="009565B6">
        <w:rPr>
          <w:rFonts w:hint="eastAsia"/>
        </w:rPr>
        <w:t>精化后的数据流图有明显的事物特征，所以是</w:t>
      </w:r>
      <w:r w:rsidRPr="00D55FC0">
        <w:rPr>
          <w:rFonts w:hint="eastAsia"/>
          <w:b/>
          <w:bCs/>
        </w:rPr>
        <w:t>事务</w:t>
      </w:r>
      <w:r w:rsidRPr="00EB6562">
        <w:rPr>
          <w:rFonts w:hint="eastAsia"/>
          <w:b/>
          <w:bCs/>
        </w:rPr>
        <w:t>流</w:t>
      </w:r>
      <w:r w:rsidR="009565B6">
        <w:t>,</w:t>
      </w:r>
    </w:p>
    <w:p w14:paraId="60822CD1" w14:textId="103FC23C" w:rsidR="00287942" w:rsidRDefault="00287942" w:rsidP="0027427D">
      <w:r>
        <w:rPr>
          <w:rFonts w:hint="eastAsia"/>
        </w:rPr>
        <w:t>第四步：</w:t>
      </w:r>
      <w:r w:rsidR="0053403C">
        <w:rPr>
          <w:rFonts w:hint="eastAsia"/>
        </w:rPr>
        <w:t>完成第一级分解</w:t>
      </w:r>
    </w:p>
    <w:p w14:paraId="790B365C" w14:textId="577928FB" w:rsidR="008A722A" w:rsidRDefault="00C45A45" w:rsidP="0027427D">
      <w:r>
        <w:rPr>
          <w:noProof/>
        </w:rPr>
        <w:drawing>
          <wp:inline distT="0" distB="0" distL="0" distR="0" wp14:anchorId="2A49B539" wp14:editId="2372FF84">
            <wp:extent cx="5251242" cy="2024652"/>
            <wp:effectExtent l="0" t="0" r="698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56744" cy="2026773"/>
                    </a:xfrm>
                    <a:prstGeom prst="rect">
                      <a:avLst/>
                    </a:prstGeom>
                  </pic:spPr>
                </pic:pic>
              </a:graphicData>
            </a:graphic>
          </wp:inline>
        </w:drawing>
      </w:r>
    </w:p>
    <w:p w14:paraId="5E261C3E" w14:textId="6E348726" w:rsidR="00007633" w:rsidRDefault="00FE59F6" w:rsidP="0027427D">
      <w:r>
        <w:rPr>
          <w:rFonts w:hint="eastAsia"/>
        </w:rPr>
        <w:t>第五步：完成第二级分解</w:t>
      </w:r>
    </w:p>
    <w:p w14:paraId="7031C15A" w14:textId="551FEE51" w:rsidR="00200943" w:rsidRDefault="005C51AE" w:rsidP="0027427D">
      <w:r>
        <w:object w:dxaOrig="10536" w:dyaOrig="3157" w14:anchorId="1D4BFEA1">
          <v:shape id="_x0000_i1027" type="#_x0000_t75" style="width:453pt;height:136pt" o:ole="">
            <v:imagedata r:id="rId14" o:title=""/>
          </v:shape>
          <o:OLEObject Type="Embed" ProgID="Visio.Drawing.15" ShapeID="_x0000_i1027" DrawAspect="Content" ObjectID="_1760013619" r:id="rId15"/>
        </w:object>
      </w:r>
    </w:p>
    <w:p w14:paraId="28D39B2F" w14:textId="513E2B3C" w:rsidR="003E48EF" w:rsidRDefault="007B5C26" w:rsidP="0027427D">
      <w:r>
        <w:rPr>
          <w:rFonts w:hint="eastAsia"/>
        </w:rPr>
        <w:lastRenderedPageBreak/>
        <w:t>第六步：</w:t>
      </w:r>
      <w:r w:rsidR="00872BBC">
        <w:rPr>
          <w:rFonts w:hint="eastAsia"/>
        </w:rPr>
        <w:t>使用设计度量和启发规则对软件结构进一步精化</w:t>
      </w:r>
    </w:p>
    <w:p w14:paraId="590D7FB3" w14:textId="760A75A6" w:rsidR="009450E9" w:rsidRDefault="00037E82" w:rsidP="0027427D">
      <w:r>
        <w:object w:dxaOrig="11040" w:dyaOrig="4056" w14:anchorId="4F9B5CF9">
          <v:shape id="_x0000_i1028" type="#_x0000_t75" style="width:453pt;height:166pt" o:ole="">
            <v:imagedata r:id="rId16" o:title=""/>
          </v:shape>
          <o:OLEObject Type="Embed" ProgID="Visio.Drawing.15" ShapeID="_x0000_i1028" DrawAspect="Content" ObjectID="_1760013620" r:id="rId17"/>
        </w:object>
      </w:r>
    </w:p>
    <w:p w14:paraId="0A50675B" w14:textId="4999BFE3" w:rsidR="007F7280" w:rsidRDefault="007F7280" w:rsidP="0027427D"/>
    <w:p w14:paraId="2A63394A" w14:textId="42C595D4" w:rsidR="007F7280" w:rsidRDefault="00E01934" w:rsidP="00E01934">
      <w:pPr>
        <w:pStyle w:val="3"/>
      </w:pPr>
      <w:r>
        <w:rPr>
          <w:rFonts w:hint="eastAsia"/>
        </w:rPr>
        <w:t>对象模型</w:t>
      </w:r>
    </w:p>
    <w:p w14:paraId="3111AE19" w14:textId="7C4D97F4" w:rsidR="00B20898" w:rsidRPr="00AA6459" w:rsidRDefault="00B20898" w:rsidP="00B20898">
      <w:pPr>
        <w:rPr>
          <w:b/>
          <w:bCs/>
        </w:rPr>
      </w:pPr>
      <w:r w:rsidRPr="00AA6459">
        <w:rPr>
          <w:rFonts w:hint="eastAsia"/>
          <w:b/>
          <w:bCs/>
        </w:rPr>
        <w:t>第一步：找出候选的类与对象</w:t>
      </w:r>
    </w:p>
    <w:p w14:paraId="6614EF86" w14:textId="792C741D" w:rsidR="00DC48FB" w:rsidRPr="0022481C" w:rsidRDefault="00DC48FB" w:rsidP="00DC48FB">
      <w:pPr>
        <w:ind w:firstLineChars="200" w:firstLine="420"/>
      </w:pPr>
      <w:r w:rsidRPr="0022481C">
        <w:rPr>
          <w:rFonts w:hint="eastAsia"/>
        </w:rPr>
        <w:t>王大夫、小镇、牙科诊所、牙科助手、牙科保健员、接待员、软件系统、预约、病人、预约登记表、就诊时间、预约时间、约定时间、名字、记录的病人数据、病历号、姓名、日期、预约信息、病人清单、病人记录、电话号码、工作安排</w:t>
      </w:r>
      <w:r w:rsidR="00837ACC" w:rsidRPr="0022481C">
        <w:rPr>
          <w:rFonts w:hint="eastAsia"/>
        </w:rPr>
        <w:t>。</w:t>
      </w:r>
    </w:p>
    <w:p w14:paraId="359B0817" w14:textId="79CCDFCE" w:rsidR="00725943" w:rsidRDefault="00725943" w:rsidP="00B223F8">
      <w:r>
        <w:rPr>
          <w:rFonts w:hint="eastAsia"/>
        </w:rPr>
        <w:t>筛选出正确的类与对象：</w:t>
      </w:r>
    </w:p>
    <w:p w14:paraId="34C9AE69" w14:textId="7D2570F7" w:rsidR="00473C23" w:rsidRDefault="002C18DA" w:rsidP="00A54AEE">
      <w:pPr>
        <w:pStyle w:val="ab"/>
        <w:numPr>
          <w:ilvl w:val="0"/>
          <w:numId w:val="1"/>
        </w:numPr>
        <w:ind w:firstLineChars="0"/>
      </w:pPr>
      <w:r>
        <w:rPr>
          <w:rFonts w:hint="eastAsia"/>
        </w:rPr>
        <w:t>名字和姓名表达的意思相同，且都是病人的属性，</w:t>
      </w:r>
      <w:r w:rsidR="0049725F">
        <w:rPr>
          <w:rFonts w:hint="eastAsia"/>
        </w:rPr>
        <w:t>病历号</w:t>
      </w:r>
      <w:r w:rsidR="003047D9">
        <w:rPr>
          <w:rFonts w:hint="eastAsia"/>
        </w:rPr>
        <w:t>，</w:t>
      </w:r>
      <w:r w:rsidR="0049725F">
        <w:rPr>
          <w:rFonts w:hint="eastAsia"/>
        </w:rPr>
        <w:t>日期、就诊时间、预约时间、约定时间</w:t>
      </w:r>
      <w:r w:rsidR="00804574">
        <w:rPr>
          <w:rFonts w:hint="eastAsia"/>
        </w:rPr>
        <w:t>、</w:t>
      </w:r>
      <w:r w:rsidR="00F93863">
        <w:rPr>
          <w:rFonts w:hint="eastAsia"/>
        </w:rPr>
        <w:t>预约信息</w:t>
      </w:r>
      <w:r w:rsidR="00804574">
        <w:rPr>
          <w:rFonts w:hint="eastAsia"/>
        </w:rPr>
        <w:t>、记录的病人数据</w:t>
      </w:r>
      <w:r w:rsidR="00B57B75">
        <w:rPr>
          <w:rFonts w:hint="eastAsia"/>
        </w:rPr>
        <w:t>、电话号码</w:t>
      </w:r>
      <w:r w:rsidR="0049725F">
        <w:rPr>
          <w:rFonts w:hint="eastAsia"/>
        </w:rPr>
        <w:t>，都是预约登记表</w:t>
      </w:r>
      <w:r w:rsidR="00BC497E">
        <w:rPr>
          <w:rFonts w:hint="eastAsia"/>
        </w:rPr>
        <w:t>或</w:t>
      </w:r>
      <w:r w:rsidR="0049725F">
        <w:rPr>
          <w:rFonts w:hint="eastAsia"/>
        </w:rPr>
        <w:t>病人数据的属性，</w:t>
      </w:r>
      <w:r w:rsidR="00485B4B">
        <w:rPr>
          <w:rFonts w:hint="eastAsia"/>
        </w:rPr>
        <w:t>故去除</w:t>
      </w:r>
      <w:r w:rsidR="00714613">
        <w:rPr>
          <w:rFonts w:hint="eastAsia"/>
        </w:rPr>
        <w:t>。</w:t>
      </w:r>
    </w:p>
    <w:p w14:paraId="03770BC1" w14:textId="1321FF3D" w:rsidR="00485B4B" w:rsidRDefault="00DF7FAC" w:rsidP="00473C23">
      <w:pPr>
        <w:pStyle w:val="ab"/>
        <w:numPr>
          <w:ilvl w:val="0"/>
          <w:numId w:val="1"/>
        </w:numPr>
        <w:ind w:firstLineChars="0"/>
      </w:pPr>
      <w:r>
        <w:rPr>
          <w:rFonts w:hint="eastAsia"/>
        </w:rPr>
        <w:t>王大夫、小镇和其他无关，</w:t>
      </w:r>
      <w:r w:rsidR="00016A7E">
        <w:rPr>
          <w:rFonts w:hint="eastAsia"/>
        </w:rPr>
        <w:t>应</w:t>
      </w:r>
      <w:r>
        <w:rPr>
          <w:rFonts w:hint="eastAsia"/>
        </w:rPr>
        <w:t>去除</w:t>
      </w:r>
    </w:p>
    <w:p w14:paraId="1A4976BE" w14:textId="5E29AB1C" w:rsidR="00B57B75" w:rsidRDefault="004D1A2D" w:rsidP="00473C23">
      <w:pPr>
        <w:pStyle w:val="ab"/>
        <w:numPr>
          <w:ilvl w:val="0"/>
          <w:numId w:val="1"/>
        </w:numPr>
        <w:ind w:firstLineChars="0"/>
      </w:pPr>
      <w:r>
        <w:rPr>
          <w:rFonts w:hint="eastAsia"/>
        </w:rPr>
        <w:t>软件系统</w:t>
      </w:r>
      <w:r w:rsidR="007403CB">
        <w:rPr>
          <w:rFonts w:hint="eastAsia"/>
        </w:rPr>
        <w:t>太笼统，去除</w:t>
      </w:r>
    </w:p>
    <w:p w14:paraId="7F963460" w14:textId="77777777" w:rsidR="00140C37" w:rsidRDefault="00140C37" w:rsidP="00140C37"/>
    <w:p w14:paraId="62475857" w14:textId="5D2B9AA9" w:rsidR="00DC48FB" w:rsidRPr="003D03D4" w:rsidRDefault="001161C4" w:rsidP="00B20898">
      <w:pPr>
        <w:rPr>
          <w:b/>
          <w:bCs/>
        </w:rPr>
      </w:pPr>
      <w:r w:rsidRPr="003D03D4">
        <w:rPr>
          <w:rFonts w:hint="eastAsia"/>
          <w:b/>
          <w:bCs/>
        </w:rPr>
        <w:t>第二步</w:t>
      </w:r>
      <w:r w:rsidR="000B2506" w:rsidRPr="003D03D4">
        <w:rPr>
          <w:rFonts w:hint="eastAsia"/>
          <w:b/>
          <w:bCs/>
        </w:rPr>
        <w:t>：确定关联</w:t>
      </w:r>
    </w:p>
    <w:p w14:paraId="6CD92154" w14:textId="5CCE7A28" w:rsidR="006E33E7" w:rsidRDefault="006E33E7" w:rsidP="00B20898">
      <w:r>
        <w:rPr>
          <w:rFonts w:hint="eastAsia"/>
        </w:rPr>
        <w:t>初步确定关联：</w:t>
      </w:r>
    </w:p>
    <w:p w14:paraId="4117A217" w14:textId="719840A0" w:rsidR="006E33E7" w:rsidRDefault="006E33E7" w:rsidP="006E33E7">
      <w:pPr>
        <w:pStyle w:val="ab"/>
        <w:numPr>
          <w:ilvl w:val="0"/>
          <w:numId w:val="2"/>
        </w:numPr>
        <w:ind w:firstLineChars="0"/>
      </w:pPr>
      <w:r>
        <w:rPr>
          <w:rFonts w:hint="eastAsia"/>
        </w:rPr>
        <w:t>牙科诊所雇用助手，保健员，接待员</w:t>
      </w:r>
    </w:p>
    <w:p w14:paraId="5EF22994" w14:textId="7B2D0043" w:rsidR="004F485E" w:rsidRDefault="004F485E" w:rsidP="004F485E">
      <w:pPr>
        <w:pStyle w:val="ab"/>
        <w:numPr>
          <w:ilvl w:val="0"/>
          <w:numId w:val="2"/>
        </w:numPr>
        <w:ind w:firstLineChars="0"/>
      </w:pPr>
      <w:r>
        <w:rPr>
          <w:rFonts w:hint="eastAsia"/>
        </w:rPr>
        <w:t>接待员接待</w:t>
      </w:r>
      <w:r w:rsidR="00F155FD">
        <w:rPr>
          <w:rFonts w:hint="eastAsia"/>
        </w:rPr>
        <w:t>病人预约</w:t>
      </w:r>
    </w:p>
    <w:p w14:paraId="245DD960" w14:textId="77777777" w:rsidR="004F485E" w:rsidRDefault="004F485E" w:rsidP="004F485E">
      <w:pPr>
        <w:pStyle w:val="ab"/>
        <w:numPr>
          <w:ilvl w:val="0"/>
          <w:numId w:val="2"/>
        </w:numPr>
        <w:ind w:firstLineChars="0"/>
      </w:pPr>
      <w:r>
        <w:rPr>
          <w:rFonts w:hint="eastAsia"/>
        </w:rPr>
        <w:t>预约登记表中记录了多位病人的预约；</w:t>
      </w:r>
    </w:p>
    <w:p w14:paraId="16B138CC" w14:textId="7029CC48" w:rsidR="004F485E" w:rsidRDefault="004F485E" w:rsidP="004F485E">
      <w:pPr>
        <w:pStyle w:val="ab"/>
        <w:numPr>
          <w:ilvl w:val="0"/>
          <w:numId w:val="2"/>
        </w:numPr>
        <w:ind w:firstLineChars="0"/>
      </w:pPr>
      <w:r>
        <w:rPr>
          <w:rFonts w:hint="eastAsia"/>
        </w:rPr>
        <w:t>牙科诊所拥有预约登记表</w:t>
      </w:r>
    </w:p>
    <w:p w14:paraId="0E8EDD38" w14:textId="3D3FBCF6" w:rsidR="004F485E" w:rsidRDefault="004F485E" w:rsidP="004F485E">
      <w:pPr>
        <w:pStyle w:val="ab"/>
        <w:numPr>
          <w:ilvl w:val="0"/>
          <w:numId w:val="2"/>
        </w:numPr>
        <w:ind w:firstLineChars="0"/>
      </w:pPr>
      <w:r>
        <w:rPr>
          <w:rFonts w:hint="eastAsia"/>
        </w:rPr>
        <w:t>牙科诊所拥有病人信息</w:t>
      </w:r>
    </w:p>
    <w:p w14:paraId="5140F75E" w14:textId="5EAEBDC5" w:rsidR="004F485E" w:rsidRDefault="004F485E" w:rsidP="004F485E">
      <w:pPr>
        <w:pStyle w:val="ab"/>
        <w:numPr>
          <w:ilvl w:val="0"/>
          <w:numId w:val="2"/>
        </w:numPr>
        <w:ind w:firstLineChars="0"/>
      </w:pPr>
      <w:r>
        <w:rPr>
          <w:rFonts w:hint="eastAsia"/>
        </w:rPr>
        <w:t>牙科诊所诊治多名病人</w:t>
      </w:r>
    </w:p>
    <w:p w14:paraId="29A91E02" w14:textId="7AFDC57A" w:rsidR="004F485E" w:rsidRDefault="004F485E" w:rsidP="004F485E">
      <w:pPr>
        <w:pStyle w:val="ab"/>
        <w:numPr>
          <w:ilvl w:val="0"/>
          <w:numId w:val="2"/>
        </w:numPr>
        <w:ind w:firstLineChars="0"/>
      </w:pPr>
      <w:r>
        <w:rPr>
          <w:rFonts w:hint="eastAsia"/>
        </w:rPr>
        <w:t>一位病人拥有一份病人信息</w:t>
      </w:r>
    </w:p>
    <w:p w14:paraId="3C84EF56" w14:textId="77777777" w:rsidR="00DE2F10" w:rsidRDefault="00DE2F10" w:rsidP="00DE2F10">
      <w:pPr>
        <w:pStyle w:val="ab"/>
        <w:numPr>
          <w:ilvl w:val="0"/>
          <w:numId w:val="2"/>
        </w:numPr>
        <w:ind w:firstLineChars="0"/>
      </w:pPr>
      <w:r>
        <w:rPr>
          <w:rFonts w:hint="eastAsia"/>
        </w:rPr>
        <w:t>一位病人可能预约多次也可能一次也没有预约；</w:t>
      </w:r>
    </w:p>
    <w:p w14:paraId="52DE98B2" w14:textId="77777777" w:rsidR="00DE2F10" w:rsidRDefault="00DE2F10" w:rsidP="00DE2F10">
      <w:pPr>
        <w:pStyle w:val="ab"/>
        <w:numPr>
          <w:ilvl w:val="0"/>
          <w:numId w:val="2"/>
        </w:numPr>
        <w:ind w:firstLineChars="0"/>
      </w:pPr>
      <w:r>
        <w:rPr>
          <w:rFonts w:hint="eastAsia"/>
        </w:rPr>
        <w:t>牙科诊所在一段时间内将打印多份病人清单；</w:t>
      </w:r>
    </w:p>
    <w:p w14:paraId="4094D86E" w14:textId="77777777" w:rsidR="00DE2F10" w:rsidRDefault="00DE2F10" w:rsidP="00DE2F10">
      <w:pPr>
        <w:pStyle w:val="ab"/>
        <w:numPr>
          <w:ilvl w:val="0"/>
          <w:numId w:val="2"/>
        </w:numPr>
        <w:ind w:firstLineChars="0"/>
      </w:pPr>
      <w:r>
        <w:rPr>
          <w:rFonts w:hint="eastAsia"/>
        </w:rPr>
        <w:t>牙科诊所开业以来已经建立了多份预约登记表；</w:t>
      </w:r>
    </w:p>
    <w:p w14:paraId="373E2CBB" w14:textId="7DDA7DFC" w:rsidR="00DE2F10" w:rsidRDefault="00DE2F10" w:rsidP="00DE2F10">
      <w:pPr>
        <w:pStyle w:val="ab"/>
        <w:numPr>
          <w:ilvl w:val="0"/>
          <w:numId w:val="2"/>
        </w:numPr>
        <w:ind w:firstLineChars="0"/>
      </w:pPr>
      <w:r>
        <w:rPr>
          <w:rFonts w:hint="eastAsia"/>
        </w:rPr>
        <w:t>根据预约登记表在不同时间可以制定出不同的工作安排。</w:t>
      </w:r>
    </w:p>
    <w:p w14:paraId="42201A3E" w14:textId="77777777" w:rsidR="0040384C" w:rsidRDefault="0040384C" w:rsidP="0040384C"/>
    <w:p w14:paraId="439A1DDB" w14:textId="7FD62D78" w:rsidR="003D3078" w:rsidRDefault="003D3078" w:rsidP="003D3078">
      <w:r>
        <w:rPr>
          <w:rFonts w:hint="eastAsia"/>
        </w:rPr>
        <w:t>筛选：</w:t>
      </w:r>
    </w:p>
    <w:p w14:paraId="569B5C10" w14:textId="2030C568" w:rsidR="003D3078" w:rsidRDefault="001100E2" w:rsidP="001100E2">
      <w:pPr>
        <w:pStyle w:val="ab"/>
        <w:numPr>
          <w:ilvl w:val="0"/>
          <w:numId w:val="3"/>
        </w:numPr>
        <w:ind w:firstLineChars="0"/>
      </w:pPr>
      <w:r>
        <w:rPr>
          <w:rFonts w:hint="eastAsia"/>
        </w:rPr>
        <w:t>牙科诊所雇用助手，保健员，接待员</w:t>
      </w:r>
    </w:p>
    <w:p w14:paraId="0A11F3F6" w14:textId="1C02EB9E" w:rsidR="001100E2" w:rsidRDefault="004A061B" w:rsidP="003A4C99">
      <w:pPr>
        <w:pStyle w:val="ab"/>
        <w:numPr>
          <w:ilvl w:val="0"/>
          <w:numId w:val="3"/>
        </w:numPr>
        <w:ind w:firstLineChars="0"/>
      </w:pPr>
      <w:r>
        <w:rPr>
          <w:rFonts w:hint="eastAsia"/>
        </w:rPr>
        <w:t>牙科诊所拥有预约登记表</w:t>
      </w:r>
    </w:p>
    <w:p w14:paraId="585182C3" w14:textId="77777777" w:rsidR="001100E2" w:rsidRDefault="001100E2" w:rsidP="001100E2">
      <w:pPr>
        <w:pStyle w:val="ab"/>
        <w:numPr>
          <w:ilvl w:val="0"/>
          <w:numId w:val="3"/>
        </w:numPr>
        <w:ind w:firstLineChars="0"/>
      </w:pPr>
      <w:r>
        <w:rPr>
          <w:rFonts w:hint="eastAsia"/>
        </w:rPr>
        <w:t>牙科诊所诊治多名病人</w:t>
      </w:r>
    </w:p>
    <w:p w14:paraId="3D5926C2" w14:textId="77777777" w:rsidR="001100E2" w:rsidRDefault="001100E2" w:rsidP="001100E2">
      <w:pPr>
        <w:pStyle w:val="ab"/>
        <w:numPr>
          <w:ilvl w:val="0"/>
          <w:numId w:val="3"/>
        </w:numPr>
        <w:ind w:firstLineChars="0"/>
      </w:pPr>
      <w:r>
        <w:rPr>
          <w:rFonts w:hint="eastAsia"/>
        </w:rPr>
        <w:lastRenderedPageBreak/>
        <w:t>一位病人拥有一份病人信息</w:t>
      </w:r>
    </w:p>
    <w:p w14:paraId="0DFE6DAD" w14:textId="77777777" w:rsidR="001100E2" w:rsidRDefault="001100E2" w:rsidP="001100E2">
      <w:pPr>
        <w:pStyle w:val="ab"/>
        <w:numPr>
          <w:ilvl w:val="0"/>
          <w:numId w:val="3"/>
        </w:numPr>
        <w:ind w:firstLineChars="0"/>
      </w:pPr>
      <w:r>
        <w:rPr>
          <w:rFonts w:hint="eastAsia"/>
        </w:rPr>
        <w:t>牙科诊所在一段时间内将打印多份病人清单；</w:t>
      </w:r>
    </w:p>
    <w:p w14:paraId="5A4914E2" w14:textId="5B981950" w:rsidR="001100E2" w:rsidRDefault="001100E2" w:rsidP="001100E2">
      <w:pPr>
        <w:pStyle w:val="ab"/>
        <w:numPr>
          <w:ilvl w:val="0"/>
          <w:numId w:val="3"/>
        </w:numPr>
        <w:ind w:firstLineChars="0"/>
      </w:pPr>
      <w:r>
        <w:rPr>
          <w:rFonts w:hint="eastAsia"/>
        </w:rPr>
        <w:t>根据预约登记表在不同时间可以制定出不同的工作安排。</w:t>
      </w:r>
    </w:p>
    <w:p w14:paraId="452F30D1" w14:textId="5BF152E1" w:rsidR="00981575" w:rsidRDefault="00981575" w:rsidP="00981575">
      <w:pPr>
        <w:pStyle w:val="ab"/>
        <w:numPr>
          <w:ilvl w:val="0"/>
          <w:numId w:val="3"/>
        </w:numPr>
        <w:ind w:firstLineChars="0"/>
      </w:pPr>
      <w:r>
        <w:rPr>
          <w:rFonts w:hint="eastAsia"/>
        </w:rPr>
        <w:t>接待员接待病人预约</w:t>
      </w:r>
    </w:p>
    <w:p w14:paraId="540567CA" w14:textId="77777777" w:rsidR="00BB537E" w:rsidRDefault="00BB537E" w:rsidP="00BB537E"/>
    <w:p w14:paraId="5F46698A" w14:textId="008171F2" w:rsidR="001B321C" w:rsidRPr="003D03D4" w:rsidRDefault="0001352B" w:rsidP="005F1E06">
      <w:pPr>
        <w:rPr>
          <w:b/>
          <w:bCs/>
        </w:rPr>
      </w:pPr>
      <w:r w:rsidRPr="003D03D4">
        <w:rPr>
          <w:rFonts w:hint="eastAsia"/>
          <w:b/>
          <w:bCs/>
        </w:rPr>
        <w:t>画出原始类图</w:t>
      </w:r>
    </w:p>
    <w:p w14:paraId="7E8EB3B4" w14:textId="29D890DF" w:rsidR="0053475C" w:rsidRDefault="0079345A" w:rsidP="00356AFB">
      <w:pPr>
        <w:ind w:left="420"/>
      </w:pPr>
      <w:r>
        <w:object w:dxaOrig="10392" w:dyaOrig="5977" w14:anchorId="552AD971">
          <v:shape id="_x0000_i1029" type="#_x0000_t75" style="width:453pt;height:261pt" o:ole="">
            <v:imagedata r:id="rId18" o:title=""/>
          </v:shape>
          <o:OLEObject Type="Embed" ProgID="Visio.Drawing.15" ShapeID="_x0000_i1029" DrawAspect="Content" ObjectID="_1760013621" r:id="rId19"/>
        </w:object>
      </w:r>
    </w:p>
    <w:p w14:paraId="5FEFCD88" w14:textId="3A4D08E2" w:rsidR="00B169D6" w:rsidRPr="003D03D4" w:rsidRDefault="00147DC8" w:rsidP="00B169D6">
      <w:pPr>
        <w:ind w:left="420"/>
        <w:rPr>
          <w:b/>
          <w:bCs/>
        </w:rPr>
      </w:pPr>
      <w:r w:rsidRPr="003D03D4">
        <w:rPr>
          <w:rFonts w:hint="eastAsia"/>
          <w:b/>
          <w:bCs/>
        </w:rPr>
        <w:t>第三步：</w:t>
      </w:r>
      <w:r w:rsidR="00D16389" w:rsidRPr="003D03D4">
        <w:rPr>
          <w:rFonts w:hint="eastAsia"/>
          <w:b/>
          <w:bCs/>
        </w:rPr>
        <w:t>确定</w:t>
      </w:r>
      <w:r w:rsidR="005A1B8A" w:rsidRPr="003D03D4">
        <w:rPr>
          <w:rFonts w:hint="eastAsia"/>
          <w:b/>
          <w:bCs/>
        </w:rPr>
        <w:t>各个类的</w:t>
      </w:r>
      <w:r w:rsidR="00D16389" w:rsidRPr="003D03D4">
        <w:rPr>
          <w:rFonts w:hint="eastAsia"/>
          <w:b/>
          <w:bCs/>
        </w:rPr>
        <w:t>属性</w:t>
      </w:r>
    </w:p>
    <w:p w14:paraId="54FCE30F" w14:textId="545AC23F" w:rsidR="005A1B8A" w:rsidRDefault="002C3C98" w:rsidP="001D446A">
      <w:pPr>
        <w:ind w:left="420"/>
      </w:pPr>
      <w:r>
        <w:object w:dxaOrig="11424" w:dyaOrig="8484" w14:anchorId="1D0D1A09">
          <v:shape id="_x0000_i1030" type="#_x0000_t75" style="width:453pt;height:336pt" o:ole="">
            <v:imagedata r:id="rId20" o:title=""/>
          </v:shape>
          <o:OLEObject Type="Embed" ProgID="Visio.Drawing.15" ShapeID="_x0000_i1030" DrawAspect="Content" ObjectID="_1760013622" r:id="rId21"/>
        </w:object>
      </w:r>
    </w:p>
    <w:p w14:paraId="41E61EF8" w14:textId="38DABCEF" w:rsidR="005A1B8A" w:rsidRDefault="00A5767B" w:rsidP="005A1B8A">
      <w:pPr>
        <w:ind w:left="420"/>
        <w:rPr>
          <w:b/>
          <w:bCs/>
        </w:rPr>
      </w:pPr>
      <w:r w:rsidRPr="003D03D4">
        <w:rPr>
          <w:rFonts w:hint="eastAsia"/>
          <w:b/>
          <w:bCs/>
        </w:rPr>
        <w:lastRenderedPageBreak/>
        <w:t>第四步：识别继承关系</w:t>
      </w:r>
    </w:p>
    <w:p w14:paraId="3A8EF2B1" w14:textId="77777777" w:rsidR="001D446A" w:rsidRPr="003D03D4" w:rsidRDefault="001D446A" w:rsidP="005A1B8A">
      <w:pPr>
        <w:ind w:left="420"/>
        <w:rPr>
          <w:b/>
          <w:bCs/>
        </w:rPr>
      </w:pPr>
    </w:p>
    <w:p w14:paraId="7F34205F" w14:textId="47D2F5FB" w:rsidR="004E30E5" w:rsidRDefault="004E30E5" w:rsidP="005A1B8A">
      <w:pPr>
        <w:ind w:left="420"/>
        <w:rPr>
          <w:b/>
          <w:bCs/>
        </w:rPr>
      </w:pPr>
      <w:r w:rsidRPr="003D03D4">
        <w:rPr>
          <w:rFonts w:hint="eastAsia"/>
          <w:b/>
          <w:bCs/>
        </w:rPr>
        <w:t>第五步：反复修改得到最终对象模型</w:t>
      </w:r>
    </w:p>
    <w:p w14:paraId="03337DF2" w14:textId="77777777" w:rsidR="00E11A54" w:rsidRPr="003D03D4" w:rsidRDefault="00E11A54" w:rsidP="005A1B8A">
      <w:pPr>
        <w:ind w:left="420"/>
        <w:rPr>
          <w:b/>
          <w:bCs/>
        </w:rPr>
      </w:pPr>
    </w:p>
    <w:p w14:paraId="1E80D622" w14:textId="0A4AF075" w:rsidR="00EF649C" w:rsidRDefault="00A046A5" w:rsidP="005A1B8A">
      <w:pPr>
        <w:ind w:left="420"/>
      </w:pPr>
      <w:r>
        <w:object w:dxaOrig="12673" w:dyaOrig="8172" w14:anchorId="7557D02B">
          <v:shape id="_x0000_i1031" type="#_x0000_t75" style="width:453pt;height:292pt" o:ole="">
            <v:imagedata r:id="rId22" o:title=""/>
          </v:shape>
          <o:OLEObject Type="Embed" ProgID="Visio.Drawing.15" ShapeID="_x0000_i1031" DrawAspect="Content" ObjectID="_1760013623" r:id="rId23"/>
        </w:object>
      </w:r>
    </w:p>
    <w:p w14:paraId="60C8CAF3" w14:textId="5528F880" w:rsidR="00FC2A7A" w:rsidRDefault="00FC2A7A" w:rsidP="00FC2A7A">
      <w:pPr>
        <w:pStyle w:val="3"/>
      </w:pPr>
      <w:r>
        <w:rPr>
          <w:rFonts w:hint="eastAsia"/>
        </w:rPr>
        <w:t>动态模型</w:t>
      </w:r>
    </w:p>
    <w:p w14:paraId="1FD21B52" w14:textId="1B43A814" w:rsidR="009665CA" w:rsidRPr="004664F8" w:rsidRDefault="009665CA" w:rsidP="009665CA">
      <w:pPr>
        <w:rPr>
          <w:b/>
          <w:bCs/>
          <w:sz w:val="22"/>
          <w:szCs w:val="24"/>
        </w:rPr>
      </w:pPr>
      <w:r w:rsidRPr="004664F8">
        <w:rPr>
          <w:rFonts w:hint="eastAsia"/>
          <w:b/>
          <w:bCs/>
          <w:sz w:val="22"/>
          <w:szCs w:val="24"/>
        </w:rPr>
        <w:t>第一步：编写脚本</w:t>
      </w:r>
    </w:p>
    <w:p w14:paraId="702F3897" w14:textId="77777777" w:rsidR="00C75F02" w:rsidRPr="00E771B7" w:rsidRDefault="00C75F02" w:rsidP="009665CA">
      <w:pPr>
        <w:rPr>
          <w:b/>
          <w:bCs/>
        </w:rPr>
      </w:pPr>
    </w:p>
    <w:p w14:paraId="210A191F" w14:textId="28E04914" w:rsidR="00D212E3" w:rsidRDefault="00D212E3" w:rsidP="00C75F02">
      <w:pPr>
        <w:pStyle w:val="ab"/>
        <w:numPr>
          <w:ilvl w:val="0"/>
          <w:numId w:val="6"/>
        </w:numPr>
        <w:ind w:firstLineChars="0"/>
      </w:pPr>
      <w:r>
        <w:rPr>
          <w:rFonts w:hint="eastAsia"/>
        </w:rPr>
        <w:t>预约</w:t>
      </w:r>
      <w:r w:rsidR="000857F0">
        <w:rPr>
          <w:rFonts w:hint="eastAsia"/>
        </w:rPr>
        <w:t>时间</w:t>
      </w:r>
      <w:proofErr w:type="gramStart"/>
      <w:r>
        <w:rPr>
          <w:rFonts w:hint="eastAsia"/>
        </w:rPr>
        <w:t>未冲突</w:t>
      </w:r>
      <w:proofErr w:type="gramEnd"/>
      <w:r>
        <w:rPr>
          <w:rFonts w:hint="eastAsia"/>
        </w:rPr>
        <w:t>的情况</w:t>
      </w:r>
      <w:r w:rsidR="000857F0">
        <w:rPr>
          <w:rFonts w:hint="eastAsia"/>
        </w:rPr>
        <w:t>的脚本</w:t>
      </w:r>
    </w:p>
    <w:p w14:paraId="78351E82" w14:textId="77777777" w:rsidR="00C75F02" w:rsidRDefault="00C75F02" w:rsidP="00C75F02"/>
    <w:p w14:paraId="51DD8433" w14:textId="77777777" w:rsidR="004E58B8" w:rsidRDefault="004E58B8" w:rsidP="004E58B8">
      <w:pPr>
        <w:pStyle w:val="ab"/>
        <w:numPr>
          <w:ilvl w:val="0"/>
          <w:numId w:val="4"/>
        </w:numPr>
        <w:ind w:firstLineChars="0"/>
      </w:pPr>
      <w:r>
        <w:rPr>
          <w:rFonts w:hint="eastAsia"/>
        </w:rPr>
        <w:t>病人打电话请求预约</w:t>
      </w:r>
    </w:p>
    <w:p w14:paraId="3A256794" w14:textId="177B556D" w:rsidR="004E58B8" w:rsidRDefault="004E58B8" w:rsidP="004E58B8">
      <w:pPr>
        <w:pStyle w:val="ab"/>
        <w:numPr>
          <w:ilvl w:val="0"/>
          <w:numId w:val="4"/>
        </w:numPr>
        <w:ind w:firstLineChars="0"/>
      </w:pPr>
      <w:r>
        <w:rPr>
          <w:rFonts w:hint="eastAsia"/>
        </w:rPr>
        <w:t>接待员使用系统查询预约信息并显示该时间</w:t>
      </w:r>
      <w:r w:rsidR="008341B3">
        <w:rPr>
          <w:rFonts w:hint="eastAsia"/>
        </w:rPr>
        <w:t>未</w:t>
      </w:r>
      <w:r>
        <w:rPr>
          <w:rFonts w:hint="eastAsia"/>
        </w:rPr>
        <w:t>被预订</w:t>
      </w:r>
    </w:p>
    <w:p w14:paraId="45312E6C" w14:textId="2A2091AE" w:rsidR="004E58B8" w:rsidRDefault="004E58B8" w:rsidP="004E58B8">
      <w:pPr>
        <w:pStyle w:val="ab"/>
        <w:numPr>
          <w:ilvl w:val="0"/>
          <w:numId w:val="4"/>
        </w:numPr>
        <w:ind w:firstLineChars="0"/>
      </w:pPr>
      <w:r>
        <w:rPr>
          <w:rFonts w:hint="eastAsia"/>
        </w:rPr>
        <w:t>接待员输入该预约</w:t>
      </w:r>
      <w:r w:rsidR="002B5FCB">
        <w:rPr>
          <w:rFonts w:hint="eastAsia"/>
        </w:rPr>
        <w:t>信息</w:t>
      </w:r>
    </w:p>
    <w:p w14:paraId="0ACECA3E" w14:textId="77777777" w:rsidR="004E58B8" w:rsidRDefault="004E58B8" w:rsidP="004E58B8">
      <w:pPr>
        <w:pStyle w:val="ab"/>
        <w:numPr>
          <w:ilvl w:val="0"/>
          <w:numId w:val="4"/>
        </w:numPr>
        <w:ind w:firstLineChars="0"/>
      </w:pPr>
      <w:r>
        <w:rPr>
          <w:rFonts w:hint="eastAsia"/>
        </w:rPr>
        <w:t>在预约的就诊日期到来之前两天，系统根据预约信息输出一份包含病人姓名和电话号码等信息的提醒清单</w:t>
      </w:r>
    </w:p>
    <w:p w14:paraId="3A315A4E" w14:textId="77777777" w:rsidR="004E58B8" w:rsidRDefault="004E58B8" w:rsidP="004E58B8">
      <w:pPr>
        <w:pStyle w:val="ab"/>
        <w:numPr>
          <w:ilvl w:val="0"/>
          <w:numId w:val="4"/>
        </w:numPr>
        <w:ind w:firstLineChars="0"/>
      </w:pPr>
      <w:r>
        <w:rPr>
          <w:rFonts w:hint="eastAsia"/>
        </w:rPr>
        <w:t>接待员打电话提醒病人</w:t>
      </w:r>
    </w:p>
    <w:p w14:paraId="12623B81" w14:textId="77777777" w:rsidR="004E58B8" w:rsidRDefault="004E58B8" w:rsidP="004E58B8">
      <w:pPr>
        <w:pStyle w:val="ab"/>
        <w:numPr>
          <w:ilvl w:val="0"/>
          <w:numId w:val="4"/>
        </w:numPr>
        <w:ind w:firstLineChars="0"/>
      </w:pPr>
      <w:r>
        <w:rPr>
          <w:rFonts w:hint="eastAsia"/>
        </w:rPr>
        <w:t>病人如约到来进行治疗</w:t>
      </w:r>
    </w:p>
    <w:p w14:paraId="5D917D2F" w14:textId="77777777" w:rsidR="004E58B8" w:rsidRDefault="004E58B8" w:rsidP="004E58B8">
      <w:pPr>
        <w:pStyle w:val="ab"/>
        <w:numPr>
          <w:ilvl w:val="0"/>
          <w:numId w:val="4"/>
        </w:numPr>
        <w:ind w:firstLineChars="0"/>
      </w:pPr>
      <w:r>
        <w:rPr>
          <w:rFonts w:hint="eastAsia"/>
        </w:rPr>
        <w:t>治疗完之后，牙医助手标记该预约已完成</w:t>
      </w:r>
    </w:p>
    <w:p w14:paraId="58E4855F" w14:textId="31B56896" w:rsidR="004E58B8" w:rsidRDefault="004E58B8" w:rsidP="009665CA">
      <w:pPr>
        <w:pStyle w:val="ab"/>
        <w:numPr>
          <w:ilvl w:val="0"/>
          <w:numId w:val="4"/>
        </w:numPr>
        <w:ind w:firstLineChars="0"/>
      </w:pPr>
      <w:r>
        <w:rPr>
          <w:rFonts w:hint="eastAsia"/>
        </w:rPr>
        <w:t>接待员与病人进行下一次预约。</w:t>
      </w:r>
    </w:p>
    <w:p w14:paraId="177A1A76" w14:textId="77777777" w:rsidR="00DC1F2D" w:rsidRPr="004E58B8" w:rsidRDefault="00DC1F2D" w:rsidP="00DC1F2D"/>
    <w:p w14:paraId="38B802D5" w14:textId="62E589FF" w:rsidR="00F439A1" w:rsidRDefault="00C675B6" w:rsidP="00F439A1">
      <w:r>
        <w:rPr>
          <w:rFonts w:hint="eastAsia"/>
        </w:rPr>
        <w:t>2</w:t>
      </w:r>
      <w:r>
        <w:t>.</w:t>
      </w:r>
      <w:r w:rsidR="00F439A1">
        <w:rPr>
          <w:rFonts w:hint="eastAsia"/>
        </w:rPr>
        <w:t>预约时间冲突的</w:t>
      </w:r>
      <w:r w:rsidR="001F6D43">
        <w:rPr>
          <w:rFonts w:hint="eastAsia"/>
        </w:rPr>
        <w:t>情况的脚本</w:t>
      </w:r>
    </w:p>
    <w:p w14:paraId="1AEBE703" w14:textId="77777777" w:rsidR="00CB3ACC" w:rsidRDefault="00CB3ACC" w:rsidP="00F439A1"/>
    <w:p w14:paraId="77E9B9C2" w14:textId="77777777" w:rsidR="00AC0764" w:rsidRDefault="00AC0764" w:rsidP="00AC0764">
      <w:pPr>
        <w:pStyle w:val="ab"/>
        <w:numPr>
          <w:ilvl w:val="0"/>
          <w:numId w:val="4"/>
        </w:numPr>
        <w:ind w:firstLineChars="0"/>
      </w:pPr>
      <w:r>
        <w:rPr>
          <w:rFonts w:hint="eastAsia"/>
        </w:rPr>
        <w:t>病人打电话请求预约</w:t>
      </w:r>
    </w:p>
    <w:p w14:paraId="5C883133" w14:textId="6E19898D" w:rsidR="00AC0764" w:rsidRDefault="00AC0764" w:rsidP="00AC0764">
      <w:pPr>
        <w:pStyle w:val="ab"/>
        <w:numPr>
          <w:ilvl w:val="0"/>
          <w:numId w:val="4"/>
        </w:numPr>
        <w:ind w:firstLineChars="0"/>
      </w:pPr>
      <w:r>
        <w:rPr>
          <w:rFonts w:hint="eastAsia"/>
        </w:rPr>
        <w:t>接待员使用系统查询预约</w:t>
      </w:r>
      <w:r w:rsidR="00B65659">
        <w:rPr>
          <w:rFonts w:hint="eastAsia"/>
        </w:rPr>
        <w:t>登记表</w:t>
      </w:r>
      <w:r w:rsidR="00AB76E3">
        <w:rPr>
          <w:rFonts w:hint="eastAsia"/>
        </w:rPr>
        <w:t>发现该时间和已预约时间冲突</w:t>
      </w:r>
    </w:p>
    <w:p w14:paraId="6FD456C1" w14:textId="77777777" w:rsidR="00AC0764" w:rsidRDefault="00AC0764" w:rsidP="00AC0764">
      <w:pPr>
        <w:pStyle w:val="ab"/>
        <w:numPr>
          <w:ilvl w:val="0"/>
          <w:numId w:val="4"/>
        </w:numPr>
        <w:ind w:firstLineChars="0"/>
      </w:pPr>
      <w:r>
        <w:rPr>
          <w:rFonts w:hint="eastAsia"/>
        </w:rPr>
        <w:t>接待员查询预约信息后，提出一个新时间，病人同意该时间</w:t>
      </w:r>
    </w:p>
    <w:p w14:paraId="4011132A" w14:textId="1BFC7569" w:rsidR="00AC0764" w:rsidRDefault="00AC0764" w:rsidP="00AC0764">
      <w:pPr>
        <w:pStyle w:val="ab"/>
        <w:numPr>
          <w:ilvl w:val="0"/>
          <w:numId w:val="4"/>
        </w:numPr>
        <w:ind w:firstLineChars="0"/>
      </w:pPr>
      <w:r>
        <w:rPr>
          <w:rFonts w:hint="eastAsia"/>
        </w:rPr>
        <w:lastRenderedPageBreak/>
        <w:t>接待员输入该预约</w:t>
      </w:r>
      <w:r w:rsidR="007216BD">
        <w:rPr>
          <w:rFonts w:hint="eastAsia"/>
        </w:rPr>
        <w:t>信息</w:t>
      </w:r>
    </w:p>
    <w:p w14:paraId="6A18FF35" w14:textId="77777777" w:rsidR="00AC0764" w:rsidRDefault="00AC0764" w:rsidP="00AC0764">
      <w:pPr>
        <w:pStyle w:val="ab"/>
        <w:numPr>
          <w:ilvl w:val="0"/>
          <w:numId w:val="4"/>
        </w:numPr>
        <w:ind w:firstLineChars="0"/>
      </w:pPr>
      <w:r>
        <w:rPr>
          <w:rFonts w:hint="eastAsia"/>
        </w:rPr>
        <w:t>在预约的就诊日期到来之前两天，系统根据预约信息输出一份包含病人姓名和电话号码等信息的提醒清单</w:t>
      </w:r>
    </w:p>
    <w:p w14:paraId="5C0382FF" w14:textId="77777777" w:rsidR="00AC0764" w:rsidRDefault="00AC0764" w:rsidP="00AC0764">
      <w:pPr>
        <w:pStyle w:val="ab"/>
        <w:numPr>
          <w:ilvl w:val="0"/>
          <w:numId w:val="4"/>
        </w:numPr>
        <w:ind w:firstLineChars="0"/>
      </w:pPr>
      <w:r>
        <w:rPr>
          <w:rFonts w:hint="eastAsia"/>
        </w:rPr>
        <w:t>接待员打电话提醒病人</w:t>
      </w:r>
    </w:p>
    <w:p w14:paraId="0DC55C50" w14:textId="77777777" w:rsidR="00AC0764" w:rsidRDefault="00AC0764" w:rsidP="00AC0764">
      <w:pPr>
        <w:pStyle w:val="ab"/>
        <w:numPr>
          <w:ilvl w:val="0"/>
          <w:numId w:val="4"/>
        </w:numPr>
        <w:ind w:firstLineChars="0"/>
      </w:pPr>
      <w:r>
        <w:rPr>
          <w:rFonts w:hint="eastAsia"/>
        </w:rPr>
        <w:t>病人如约到来进行治疗</w:t>
      </w:r>
    </w:p>
    <w:p w14:paraId="67731D36" w14:textId="77777777" w:rsidR="00AC0764" w:rsidRDefault="00AC0764" w:rsidP="00AC0764">
      <w:pPr>
        <w:pStyle w:val="ab"/>
        <w:numPr>
          <w:ilvl w:val="0"/>
          <w:numId w:val="4"/>
        </w:numPr>
        <w:ind w:firstLineChars="0"/>
      </w:pPr>
      <w:r>
        <w:rPr>
          <w:rFonts w:hint="eastAsia"/>
        </w:rPr>
        <w:t>治疗完之后，牙医助手标记该预约已完成</w:t>
      </w:r>
    </w:p>
    <w:p w14:paraId="46348AA4" w14:textId="123DD68C" w:rsidR="00AC0764" w:rsidRDefault="00AC0764" w:rsidP="00AC0764">
      <w:pPr>
        <w:pStyle w:val="ab"/>
        <w:numPr>
          <w:ilvl w:val="0"/>
          <w:numId w:val="4"/>
        </w:numPr>
        <w:ind w:firstLineChars="0"/>
      </w:pPr>
      <w:r>
        <w:rPr>
          <w:rFonts w:hint="eastAsia"/>
        </w:rPr>
        <w:t>接待员与病人进行下一次预约。</w:t>
      </w:r>
    </w:p>
    <w:p w14:paraId="695C7E8A" w14:textId="77777777" w:rsidR="00D02BE8" w:rsidRDefault="00D02BE8" w:rsidP="00D02BE8"/>
    <w:p w14:paraId="199EB391" w14:textId="785B92D2" w:rsidR="0066225B" w:rsidRPr="004664F8" w:rsidRDefault="005D52C1" w:rsidP="00F439A1">
      <w:pPr>
        <w:rPr>
          <w:b/>
          <w:bCs/>
          <w:sz w:val="22"/>
          <w:szCs w:val="24"/>
        </w:rPr>
      </w:pPr>
      <w:r w:rsidRPr="004664F8">
        <w:rPr>
          <w:rFonts w:hint="eastAsia"/>
          <w:b/>
          <w:bCs/>
          <w:sz w:val="22"/>
          <w:szCs w:val="24"/>
        </w:rPr>
        <w:t>第二步</w:t>
      </w:r>
      <w:r w:rsidR="00180729" w:rsidRPr="004664F8">
        <w:rPr>
          <w:rFonts w:hint="eastAsia"/>
          <w:b/>
          <w:bCs/>
          <w:sz w:val="22"/>
          <w:szCs w:val="24"/>
        </w:rPr>
        <w:t>：</w:t>
      </w:r>
      <w:proofErr w:type="gramStart"/>
      <w:r w:rsidRPr="004664F8">
        <w:rPr>
          <w:rFonts w:hint="eastAsia"/>
          <w:b/>
          <w:bCs/>
          <w:sz w:val="22"/>
          <w:szCs w:val="24"/>
        </w:rPr>
        <w:t>画</w:t>
      </w:r>
      <w:r w:rsidR="008A2AD6" w:rsidRPr="004664F8">
        <w:rPr>
          <w:rFonts w:hint="eastAsia"/>
          <w:b/>
          <w:bCs/>
          <w:sz w:val="22"/>
          <w:szCs w:val="24"/>
        </w:rPr>
        <w:t>事件</w:t>
      </w:r>
      <w:proofErr w:type="gramEnd"/>
      <w:r w:rsidRPr="004664F8">
        <w:rPr>
          <w:rFonts w:hint="eastAsia"/>
          <w:b/>
          <w:bCs/>
          <w:sz w:val="22"/>
          <w:szCs w:val="24"/>
        </w:rPr>
        <w:t>跟踪图</w:t>
      </w:r>
    </w:p>
    <w:p w14:paraId="0F2B8598" w14:textId="23068C17" w:rsidR="00C758EA" w:rsidRDefault="00C758EA" w:rsidP="00F439A1">
      <w:r>
        <w:object w:dxaOrig="8544" w:dyaOrig="4836" w14:anchorId="1E769329">
          <v:shape id="_x0000_i1032" type="#_x0000_t75" style="width:427pt;height:242pt" o:ole="">
            <v:imagedata r:id="rId24" o:title=""/>
          </v:shape>
          <o:OLEObject Type="Embed" ProgID="Visio.Drawing.15" ShapeID="_x0000_i1032" DrawAspect="Content" ObjectID="_1760013624" r:id="rId25"/>
        </w:object>
      </w:r>
    </w:p>
    <w:p w14:paraId="4D3910E4" w14:textId="3786CCB6" w:rsidR="00C758EA" w:rsidRPr="004664F8" w:rsidRDefault="00241CEC" w:rsidP="00F439A1">
      <w:pPr>
        <w:rPr>
          <w:b/>
          <w:bCs/>
          <w:sz w:val="22"/>
          <w:szCs w:val="24"/>
        </w:rPr>
      </w:pPr>
      <w:r w:rsidRPr="004664F8">
        <w:rPr>
          <w:rFonts w:hint="eastAsia"/>
          <w:b/>
          <w:bCs/>
          <w:sz w:val="22"/>
          <w:szCs w:val="24"/>
        </w:rPr>
        <w:t>第三步：画状态图</w:t>
      </w:r>
    </w:p>
    <w:p w14:paraId="496842C6" w14:textId="77777777" w:rsidR="007E4322" w:rsidRDefault="007E4322" w:rsidP="00F439A1">
      <w:pPr>
        <w:rPr>
          <w:b/>
          <w:bCs/>
        </w:rPr>
      </w:pPr>
    </w:p>
    <w:p w14:paraId="6D2DE525" w14:textId="3C249864" w:rsidR="005B3FD3" w:rsidRPr="00302A0C" w:rsidRDefault="00A40221" w:rsidP="005B3FD3">
      <w:pPr>
        <w:pStyle w:val="ab"/>
        <w:numPr>
          <w:ilvl w:val="0"/>
          <w:numId w:val="5"/>
        </w:numPr>
        <w:ind w:firstLineChars="0"/>
        <w:rPr>
          <w:b/>
          <w:bCs/>
        </w:rPr>
      </w:pPr>
      <w:r w:rsidRPr="005B3FD3">
        <w:rPr>
          <w:rFonts w:hint="eastAsia"/>
          <w:b/>
          <w:bCs/>
        </w:rPr>
        <w:t>接待员类状态图</w:t>
      </w:r>
    </w:p>
    <w:p w14:paraId="6CCF0A2E" w14:textId="0078AC38" w:rsidR="009F5CA9" w:rsidRDefault="00CC31FB" w:rsidP="00F439A1">
      <w:r>
        <w:object w:dxaOrig="9505" w:dyaOrig="4836" w14:anchorId="5F5CBEFC">
          <v:shape id="_x0000_i1033" type="#_x0000_t75" style="width:453pt;height:230pt" o:ole="">
            <v:imagedata r:id="rId26" o:title=""/>
          </v:shape>
          <o:OLEObject Type="Embed" ProgID="Visio.Drawing.15" ShapeID="_x0000_i1033" DrawAspect="Content" ObjectID="_1760013625" r:id="rId27"/>
        </w:object>
      </w:r>
    </w:p>
    <w:p w14:paraId="4B995605" w14:textId="77777777" w:rsidR="0084771A" w:rsidRDefault="0084771A" w:rsidP="00F439A1"/>
    <w:p w14:paraId="6692C2DC" w14:textId="4E9D63CC" w:rsidR="00153234" w:rsidRPr="00153234" w:rsidRDefault="00983812" w:rsidP="00153234">
      <w:pPr>
        <w:pStyle w:val="ab"/>
        <w:numPr>
          <w:ilvl w:val="0"/>
          <w:numId w:val="5"/>
        </w:numPr>
        <w:ind w:firstLineChars="0"/>
        <w:rPr>
          <w:b/>
          <w:bCs/>
        </w:rPr>
      </w:pPr>
      <w:r w:rsidRPr="00153234">
        <w:rPr>
          <w:rFonts w:hint="eastAsia"/>
          <w:b/>
          <w:bCs/>
        </w:rPr>
        <w:t>牙科预约管理系统状态图</w:t>
      </w:r>
    </w:p>
    <w:p w14:paraId="52502B42" w14:textId="2F402C83" w:rsidR="00265976" w:rsidRDefault="00F95C72" w:rsidP="00F439A1">
      <w:r>
        <w:object w:dxaOrig="11209" w:dyaOrig="6132" w14:anchorId="5B719ABE">
          <v:shape id="_x0000_i1034" type="#_x0000_t75" style="width:453pt;height:248pt" o:ole="">
            <v:imagedata r:id="rId28" o:title=""/>
          </v:shape>
          <o:OLEObject Type="Embed" ProgID="Visio.Drawing.15" ShapeID="_x0000_i1034" DrawAspect="Content" ObjectID="_1760013626" r:id="rId29"/>
        </w:object>
      </w:r>
    </w:p>
    <w:p w14:paraId="099B2EAE" w14:textId="09BCDBD0" w:rsidR="00FD5AA3" w:rsidRDefault="00B31771" w:rsidP="00FD5AA3">
      <w:pPr>
        <w:pStyle w:val="3"/>
      </w:pPr>
      <w:r>
        <w:rPr>
          <w:rFonts w:hint="eastAsia"/>
        </w:rPr>
        <w:t>用例</w:t>
      </w:r>
      <w:r w:rsidR="00FD5AA3">
        <w:rPr>
          <w:rFonts w:hint="eastAsia"/>
        </w:rPr>
        <w:t>模型</w:t>
      </w:r>
    </w:p>
    <w:p w14:paraId="40F80A38" w14:textId="19286708" w:rsidR="008A2F89" w:rsidRDefault="00DA66F8" w:rsidP="008A2F89">
      <w:pPr>
        <w:rPr>
          <w:b/>
          <w:bCs/>
        </w:rPr>
      </w:pPr>
      <w:r w:rsidRPr="004F16E2">
        <w:rPr>
          <w:rFonts w:hint="eastAsia"/>
          <w:b/>
          <w:bCs/>
        </w:rPr>
        <w:t>第一步：寻找行为者</w:t>
      </w:r>
    </w:p>
    <w:p w14:paraId="3E055355" w14:textId="39BC04E3" w:rsidR="00162B8E" w:rsidRPr="00162B8E" w:rsidRDefault="002616AB" w:rsidP="008A2F89">
      <w:r>
        <w:rPr>
          <w:rFonts w:hint="eastAsia"/>
        </w:rPr>
        <w:t>病人和接待员直接预约，并不接触牙科预约管理系统，故该系统的用例</w:t>
      </w:r>
      <w:r w:rsidR="001A537E">
        <w:rPr>
          <w:rFonts w:hint="eastAsia"/>
        </w:rPr>
        <w:t>有</w:t>
      </w:r>
      <w:r>
        <w:rPr>
          <w:rFonts w:hint="eastAsia"/>
        </w:rPr>
        <w:t>接待员、保健员和助手</w:t>
      </w:r>
    </w:p>
    <w:p w14:paraId="1C761FD7" w14:textId="2EFD6791" w:rsidR="004F16E2" w:rsidRDefault="004F16E2" w:rsidP="008A2F89">
      <w:pPr>
        <w:rPr>
          <w:b/>
          <w:bCs/>
        </w:rPr>
      </w:pPr>
      <w:r>
        <w:rPr>
          <w:rFonts w:hint="eastAsia"/>
          <w:b/>
          <w:bCs/>
        </w:rPr>
        <w:t>第二步：寻找用例</w:t>
      </w:r>
    </w:p>
    <w:p w14:paraId="4A7AEE22" w14:textId="1F594840" w:rsidR="00F238E4" w:rsidRDefault="00F238E4" w:rsidP="00F238E4">
      <w:pPr>
        <w:pStyle w:val="ab"/>
        <w:numPr>
          <w:ilvl w:val="0"/>
          <w:numId w:val="7"/>
        </w:numPr>
        <w:ind w:firstLineChars="0"/>
      </w:pPr>
      <w:r>
        <w:rPr>
          <w:rFonts w:hint="eastAsia"/>
        </w:rPr>
        <w:t>接待员使用系统查询预约登记表</w:t>
      </w:r>
    </w:p>
    <w:p w14:paraId="3F358861" w14:textId="25F59EE4" w:rsidR="00F238E4" w:rsidRDefault="00F238E4" w:rsidP="00F238E4">
      <w:pPr>
        <w:pStyle w:val="ab"/>
        <w:numPr>
          <w:ilvl w:val="0"/>
          <w:numId w:val="7"/>
        </w:numPr>
        <w:ind w:firstLineChars="0"/>
      </w:pPr>
      <w:r>
        <w:rPr>
          <w:rFonts w:hint="eastAsia"/>
        </w:rPr>
        <w:t>接待员使用系统添加预约信息</w:t>
      </w:r>
    </w:p>
    <w:p w14:paraId="04E64138" w14:textId="6B2AB542" w:rsidR="00F238E4" w:rsidRDefault="00F238E4" w:rsidP="00F238E4">
      <w:pPr>
        <w:pStyle w:val="ab"/>
        <w:numPr>
          <w:ilvl w:val="0"/>
          <w:numId w:val="7"/>
        </w:numPr>
        <w:ind w:firstLineChars="0"/>
      </w:pPr>
      <w:r>
        <w:rPr>
          <w:rFonts w:hint="eastAsia"/>
        </w:rPr>
        <w:t>接待员使用系统取消预约</w:t>
      </w:r>
    </w:p>
    <w:p w14:paraId="5ADD61E6" w14:textId="75C4AE40" w:rsidR="00F238E4" w:rsidRDefault="00F238E4" w:rsidP="00F238E4">
      <w:pPr>
        <w:pStyle w:val="ab"/>
        <w:numPr>
          <w:ilvl w:val="0"/>
          <w:numId w:val="7"/>
        </w:numPr>
        <w:ind w:firstLineChars="0"/>
      </w:pPr>
      <w:r>
        <w:rPr>
          <w:rFonts w:hint="eastAsia"/>
        </w:rPr>
        <w:t>打印工作安排</w:t>
      </w:r>
    </w:p>
    <w:p w14:paraId="155DD4F3" w14:textId="52B40266" w:rsidR="00F238E4" w:rsidRDefault="00F238E4" w:rsidP="00F238E4">
      <w:pPr>
        <w:pStyle w:val="ab"/>
        <w:numPr>
          <w:ilvl w:val="0"/>
          <w:numId w:val="7"/>
        </w:numPr>
        <w:ind w:firstLineChars="0"/>
      </w:pPr>
      <w:r>
        <w:rPr>
          <w:rFonts w:hint="eastAsia"/>
        </w:rPr>
        <w:t>打印两个前预约未诊治病人清单</w:t>
      </w:r>
    </w:p>
    <w:p w14:paraId="5ECCD852" w14:textId="3F60854E" w:rsidR="00F238E4" w:rsidRDefault="00F238E4" w:rsidP="00F238E4">
      <w:pPr>
        <w:pStyle w:val="ab"/>
        <w:numPr>
          <w:ilvl w:val="0"/>
          <w:numId w:val="7"/>
        </w:numPr>
        <w:ind w:firstLineChars="0"/>
      </w:pPr>
      <w:r>
        <w:rPr>
          <w:rFonts w:hint="eastAsia"/>
        </w:rPr>
        <w:t>保健员使用系统标记治疗已完成的病人</w:t>
      </w:r>
    </w:p>
    <w:p w14:paraId="74E6C9DD" w14:textId="27D60BDC" w:rsidR="007F05B2" w:rsidRDefault="000877C6" w:rsidP="007F05B2">
      <w:r>
        <w:object w:dxaOrig="8425" w:dyaOrig="5461" w14:anchorId="4999B699">
          <v:shape id="_x0000_i1035" type="#_x0000_t75" style="width:421pt;height:261pt" o:ole="">
            <v:imagedata r:id="rId30" o:title=""/>
          </v:shape>
          <o:OLEObject Type="Embed" ProgID="Visio.Drawing.15" ShapeID="_x0000_i1035" DrawAspect="Content" ObjectID="_1760013627" r:id="rId31"/>
        </w:object>
      </w:r>
    </w:p>
    <w:p w14:paraId="5991B6C2" w14:textId="7579ABE9" w:rsidR="00B25121" w:rsidRDefault="00BC0A49" w:rsidP="00423ABD">
      <w:pPr>
        <w:pStyle w:val="3"/>
      </w:pPr>
      <w:r>
        <w:rPr>
          <w:rFonts w:hint="eastAsia"/>
        </w:rPr>
        <w:lastRenderedPageBreak/>
        <w:t>自动售货机系统对象模型</w:t>
      </w:r>
    </w:p>
    <w:p w14:paraId="544573FB" w14:textId="59530DD5" w:rsidR="006909AF" w:rsidRDefault="006909AF" w:rsidP="006909AF">
      <w:pPr>
        <w:rPr>
          <w:b/>
          <w:bCs/>
        </w:rPr>
      </w:pPr>
      <w:r w:rsidRPr="00AA6459">
        <w:rPr>
          <w:rFonts w:hint="eastAsia"/>
          <w:b/>
          <w:bCs/>
        </w:rPr>
        <w:t>第一步：找出候选的类与对象</w:t>
      </w:r>
    </w:p>
    <w:p w14:paraId="6246937F" w14:textId="77777777" w:rsidR="007C0307" w:rsidRDefault="007C0307" w:rsidP="006909AF">
      <w:pPr>
        <w:rPr>
          <w:rFonts w:hint="eastAsia"/>
          <w:b/>
          <w:bCs/>
        </w:rPr>
      </w:pPr>
    </w:p>
    <w:p w14:paraId="244277CB" w14:textId="485DD5D8" w:rsidR="007C0307" w:rsidRDefault="006909AF" w:rsidP="006909AF">
      <w:pPr>
        <w:rPr>
          <w:rFonts w:hint="eastAsia"/>
        </w:rPr>
      </w:pPr>
      <w:r>
        <w:rPr>
          <w:rFonts w:hint="eastAsia"/>
        </w:rPr>
        <w:t>自动售货机系统，顾客</w:t>
      </w:r>
      <w:r w:rsidR="00D875BA">
        <w:rPr>
          <w:rFonts w:hint="eastAsia"/>
        </w:rPr>
        <w:t>，</w:t>
      </w:r>
      <w:r w:rsidR="00D75292">
        <w:rPr>
          <w:rFonts w:hint="eastAsia"/>
        </w:rPr>
        <w:t>硬币，投币口，硬币检查器，硬币</w:t>
      </w:r>
      <w:r w:rsidR="00F2540C">
        <w:rPr>
          <w:rFonts w:hint="eastAsia"/>
        </w:rPr>
        <w:t>累加器</w:t>
      </w:r>
      <w:r w:rsidR="00D75292">
        <w:rPr>
          <w:rFonts w:hint="eastAsia"/>
        </w:rPr>
        <w:t>，货物分配器，</w:t>
      </w:r>
      <w:r w:rsidR="00DF27FD">
        <w:rPr>
          <w:rFonts w:hint="eastAsia"/>
        </w:rPr>
        <w:t>货物，退币孔，货物传送孔，</w:t>
      </w:r>
      <w:r w:rsidR="0043159B">
        <w:rPr>
          <w:rFonts w:hint="eastAsia"/>
        </w:rPr>
        <w:t>硬币存藏器</w:t>
      </w:r>
      <w:r w:rsidR="00E73D4C">
        <w:rPr>
          <w:rFonts w:hint="eastAsia"/>
        </w:rPr>
        <w:t>，</w:t>
      </w:r>
      <w:r w:rsidR="006416D4">
        <w:rPr>
          <w:rFonts w:hint="eastAsia"/>
        </w:rPr>
        <w:t>自动售货机</w:t>
      </w:r>
    </w:p>
    <w:p w14:paraId="28CE0146" w14:textId="6F41F7C4" w:rsidR="008952C9" w:rsidRDefault="008952C9" w:rsidP="006909AF">
      <w:r>
        <w:rPr>
          <w:rFonts w:hint="eastAsia"/>
        </w:rPr>
        <w:t>筛选：</w:t>
      </w:r>
      <w:r>
        <w:rPr>
          <w:rFonts w:hint="eastAsia"/>
        </w:rPr>
        <w:t>自动售货机系统</w:t>
      </w:r>
      <w:r>
        <w:rPr>
          <w:rFonts w:hint="eastAsia"/>
        </w:rPr>
        <w:t>太笼统</w:t>
      </w:r>
      <w:r w:rsidR="00331552">
        <w:rPr>
          <w:rFonts w:hint="eastAsia"/>
        </w:rPr>
        <w:t>去除</w:t>
      </w:r>
    </w:p>
    <w:p w14:paraId="50CB0B58" w14:textId="77777777" w:rsidR="00A046C6" w:rsidRDefault="00A046C6" w:rsidP="006909AF">
      <w:pPr>
        <w:rPr>
          <w:rFonts w:hint="eastAsia"/>
        </w:rPr>
      </w:pPr>
    </w:p>
    <w:p w14:paraId="7791C985" w14:textId="48335C0C" w:rsidR="006909AF" w:rsidRDefault="006909AF" w:rsidP="006909AF">
      <w:pPr>
        <w:rPr>
          <w:b/>
          <w:bCs/>
        </w:rPr>
      </w:pPr>
      <w:r w:rsidRPr="003D03D4">
        <w:rPr>
          <w:rFonts w:hint="eastAsia"/>
          <w:b/>
          <w:bCs/>
        </w:rPr>
        <w:t>第二步：确定关联</w:t>
      </w:r>
    </w:p>
    <w:p w14:paraId="755F0516" w14:textId="77777777" w:rsidR="007C0307" w:rsidRPr="003D03D4" w:rsidRDefault="007C0307" w:rsidP="006909AF">
      <w:pPr>
        <w:rPr>
          <w:rFonts w:hint="eastAsia"/>
          <w:b/>
          <w:bCs/>
        </w:rPr>
      </w:pPr>
    </w:p>
    <w:p w14:paraId="2EECD998" w14:textId="77777777" w:rsidR="006909AF" w:rsidRDefault="006909AF" w:rsidP="006909AF">
      <w:r>
        <w:rPr>
          <w:rFonts w:hint="eastAsia"/>
        </w:rPr>
        <w:t>初步确定关联：</w:t>
      </w:r>
    </w:p>
    <w:p w14:paraId="2C7A9CF0" w14:textId="078F2C42" w:rsidR="006909AF" w:rsidRDefault="00C85BD1" w:rsidP="006909AF">
      <w:r>
        <w:rPr>
          <w:rFonts w:hint="eastAsia"/>
        </w:rPr>
        <w:t>顾客拥有硬币</w:t>
      </w:r>
    </w:p>
    <w:p w14:paraId="1AA19195" w14:textId="13A5EAB7" w:rsidR="008A30CB" w:rsidRDefault="008A30CB" w:rsidP="006909AF">
      <w:pPr>
        <w:rPr>
          <w:rFonts w:hint="eastAsia"/>
        </w:rPr>
      </w:pPr>
      <w:r>
        <w:rPr>
          <w:rFonts w:hint="eastAsia"/>
        </w:rPr>
        <w:t>投币口接收硬币</w:t>
      </w:r>
    </w:p>
    <w:p w14:paraId="3E9D0134" w14:textId="2F071A17" w:rsidR="00C85BD1" w:rsidRDefault="002D7870" w:rsidP="006909AF">
      <w:r>
        <w:rPr>
          <w:rFonts w:hint="eastAsia"/>
        </w:rPr>
        <w:t>投币口的</w:t>
      </w:r>
      <w:r w:rsidR="00C85BD1">
        <w:rPr>
          <w:rFonts w:hint="eastAsia"/>
        </w:rPr>
        <w:t>硬币检查器检查硬币是否假币</w:t>
      </w:r>
    </w:p>
    <w:p w14:paraId="4D0585EE" w14:textId="67EFCCC2" w:rsidR="00F218BA" w:rsidRDefault="00C85BD1" w:rsidP="006909AF">
      <w:pPr>
        <w:rPr>
          <w:rFonts w:hint="eastAsia"/>
        </w:rPr>
      </w:pPr>
      <w:r>
        <w:rPr>
          <w:rFonts w:hint="eastAsia"/>
        </w:rPr>
        <w:t>硬币</w:t>
      </w:r>
      <w:r w:rsidR="00F218BA">
        <w:rPr>
          <w:rFonts w:hint="eastAsia"/>
        </w:rPr>
        <w:t>计算器</w:t>
      </w:r>
      <w:r>
        <w:rPr>
          <w:rFonts w:hint="eastAsia"/>
        </w:rPr>
        <w:t>累加硬币的数值</w:t>
      </w:r>
    </w:p>
    <w:p w14:paraId="6E080D4F" w14:textId="307AC9C6" w:rsidR="00C85BD1" w:rsidRDefault="00C85BD1" w:rsidP="006909AF">
      <w:r>
        <w:rPr>
          <w:rFonts w:hint="eastAsia"/>
        </w:rPr>
        <w:t>货物分配器包含若干价值相同的货物</w:t>
      </w:r>
    </w:p>
    <w:p w14:paraId="719B6E4B" w14:textId="5162A44F" w:rsidR="00C85BD1" w:rsidRDefault="00C85BD1" w:rsidP="006909AF">
      <w:r>
        <w:rPr>
          <w:rFonts w:hint="eastAsia"/>
        </w:rPr>
        <w:t>退币孔用与返回硬币</w:t>
      </w:r>
    </w:p>
    <w:p w14:paraId="57C50EB7" w14:textId="4665755A" w:rsidR="000F2DB3" w:rsidRDefault="00D06026" w:rsidP="000F2DB3">
      <w:r>
        <w:rPr>
          <w:rFonts w:hint="eastAsia"/>
        </w:rPr>
        <w:t>硬币存藏器存储硬币</w:t>
      </w:r>
    </w:p>
    <w:p w14:paraId="3D53D1C4" w14:textId="77777777" w:rsidR="001D0A5E" w:rsidRDefault="001D0A5E" w:rsidP="000F2DB3">
      <w:pPr>
        <w:rPr>
          <w:rFonts w:hint="eastAsia"/>
        </w:rPr>
      </w:pPr>
    </w:p>
    <w:p w14:paraId="2D3D80EB" w14:textId="73CE280E" w:rsidR="001D0A5E" w:rsidRDefault="001D0A5E" w:rsidP="000F2DB3">
      <w:pPr>
        <w:rPr>
          <w:b/>
          <w:bCs/>
        </w:rPr>
      </w:pPr>
      <w:r w:rsidRPr="001D0A5E">
        <w:rPr>
          <w:rFonts w:hint="eastAsia"/>
          <w:b/>
          <w:bCs/>
        </w:rPr>
        <w:t>画出原始类图</w:t>
      </w:r>
    </w:p>
    <w:p w14:paraId="46E38D35" w14:textId="21367BC7" w:rsidR="00DD61B0" w:rsidRDefault="00380406" w:rsidP="000F2DB3">
      <w:r>
        <w:object w:dxaOrig="10128" w:dyaOrig="6024" w14:anchorId="0943A7DC">
          <v:shape id="_x0000_i1057" type="#_x0000_t75" style="width:453pt;height:270pt" o:ole="">
            <v:imagedata r:id="rId32" o:title=""/>
          </v:shape>
          <o:OLEObject Type="Embed" ProgID="Visio.Drawing.15" ShapeID="_x0000_i1057" DrawAspect="Content" ObjectID="_1760013628" r:id="rId33"/>
        </w:object>
      </w:r>
    </w:p>
    <w:p w14:paraId="0F665C30" w14:textId="06DFD5D7" w:rsidR="00DD61B0" w:rsidRPr="007329C5" w:rsidRDefault="00DD61B0" w:rsidP="000F2DB3">
      <w:pPr>
        <w:rPr>
          <w:b/>
          <w:bCs/>
        </w:rPr>
      </w:pPr>
      <w:r w:rsidRPr="007329C5">
        <w:rPr>
          <w:rFonts w:hint="eastAsia"/>
          <w:b/>
          <w:bCs/>
        </w:rPr>
        <w:t>第三步：识别各个类的属性，以及添加继承关系</w:t>
      </w:r>
      <w:r w:rsidR="00A271A5" w:rsidRPr="007329C5">
        <w:rPr>
          <w:rFonts w:hint="eastAsia"/>
          <w:b/>
          <w:bCs/>
        </w:rPr>
        <w:t>,反复修改得到最终对象模型</w:t>
      </w:r>
    </w:p>
    <w:p w14:paraId="541B4D8E" w14:textId="3484E7F3" w:rsidR="00E83E91" w:rsidRPr="001D0A5E" w:rsidRDefault="00380406" w:rsidP="000F2DB3">
      <w:pPr>
        <w:rPr>
          <w:rFonts w:hint="eastAsia"/>
          <w:b/>
          <w:bCs/>
        </w:rPr>
      </w:pPr>
      <w:r>
        <w:object w:dxaOrig="10513" w:dyaOrig="8101" w14:anchorId="3EFF0564">
          <v:shape id="_x0000_i1079" type="#_x0000_t75" style="width:453pt;height:349pt" o:ole="">
            <v:imagedata r:id="rId34" o:title=""/>
          </v:shape>
          <o:OLEObject Type="Embed" ProgID="Visio.Drawing.15" ShapeID="_x0000_i1079" DrawAspect="Content" ObjectID="_1760013629" r:id="rId35"/>
        </w:object>
      </w:r>
    </w:p>
    <w:p w14:paraId="028E7B7E" w14:textId="3DDA36D5" w:rsidR="00423ABD" w:rsidRDefault="00423ABD" w:rsidP="00423ABD">
      <w:pPr>
        <w:pStyle w:val="3"/>
      </w:pPr>
      <w:r>
        <w:rPr>
          <w:rFonts w:hint="eastAsia"/>
        </w:rPr>
        <w:t>动态模型</w:t>
      </w:r>
    </w:p>
    <w:p w14:paraId="77764E29" w14:textId="2D642E78" w:rsidR="003D0CE1" w:rsidRDefault="003135E3" w:rsidP="003D0CE1">
      <w:r>
        <w:rPr>
          <w:rFonts w:hint="eastAsia"/>
        </w:rPr>
        <w:t>第一步：编写</w:t>
      </w:r>
      <w:r w:rsidR="00487F70">
        <w:rPr>
          <w:rFonts w:hint="eastAsia"/>
        </w:rPr>
        <w:t>正常情况下</w:t>
      </w:r>
      <w:r>
        <w:rPr>
          <w:rFonts w:hint="eastAsia"/>
        </w:rPr>
        <w:t>脚本</w:t>
      </w:r>
    </w:p>
    <w:p w14:paraId="27357BEC" w14:textId="20D516CA" w:rsidR="00BC1412" w:rsidRDefault="00487F70" w:rsidP="003D0CE1">
      <w:r>
        <w:rPr>
          <w:rFonts w:hint="eastAsia"/>
        </w:rPr>
        <w:t>用户投入硬币</w:t>
      </w:r>
    </w:p>
    <w:p w14:paraId="29D7FCC8" w14:textId="7945E0F3" w:rsidR="00487F70" w:rsidRDefault="00487F70" w:rsidP="003D0CE1">
      <w:r>
        <w:rPr>
          <w:rFonts w:hint="eastAsia"/>
        </w:rPr>
        <w:t>机器检查硬币，检测出是有效币</w:t>
      </w:r>
    </w:p>
    <w:p w14:paraId="3A868B18" w14:textId="24664F2D" w:rsidR="00487F70" w:rsidRDefault="00B92549" w:rsidP="003D0CE1">
      <w:r>
        <w:rPr>
          <w:rFonts w:hint="eastAsia"/>
        </w:rPr>
        <w:t>机器将硬币送入硬币</w:t>
      </w:r>
      <w:proofErr w:type="gramStart"/>
      <w:r>
        <w:rPr>
          <w:rFonts w:hint="eastAsia"/>
        </w:rPr>
        <w:t>储藏器</w:t>
      </w:r>
      <w:proofErr w:type="gramEnd"/>
      <w:r>
        <w:rPr>
          <w:rFonts w:hint="eastAsia"/>
        </w:rPr>
        <w:t>中</w:t>
      </w:r>
    </w:p>
    <w:p w14:paraId="03F843EC" w14:textId="4741749D" w:rsidR="00635575" w:rsidRDefault="00635575" w:rsidP="003D0CE1">
      <w:proofErr w:type="gramStart"/>
      <w:r>
        <w:rPr>
          <w:rFonts w:hint="eastAsia"/>
        </w:rPr>
        <w:t>储藏器</w:t>
      </w:r>
      <w:proofErr w:type="gramEnd"/>
      <w:r>
        <w:rPr>
          <w:rFonts w:hint="eastAsia"/>
        </w:rPr>
        <w:t>中的计算器计算投入硬币总面值</w:t>
      </w:r>
    </w:p>
    <w:p w14:paraId="35238540" w14:textId="70AC7768" w:rsidR="00635575" w:rsidRDefault="00635575" w:rsidP="003D0CE1">
      <w:r>
        <w:rPr>
          <w:rFonts w:hint="eastAsia"/>
        </w:rPr>
        <w:t>用户通过货物分配器选择货物</w:t>
      </w:r>
    </w:p>
    <w:p w14:paraId="236DC7C5" w14:textId="0138356C" w:rsidR="00635575" w:rsidRDefault="00635575" w:rsidP="003D0CE1">
      <w:r>
        <w:rPr>
          <w:rFonts w:hint="eastAsia"/>
        </w:rPr>
        <w:t>此时货物价值小于投入总面值，货物被货物传送孔送给顾客</w:t>
      </w:r>
    </w:p>
    <w:p w14:paraId="0F2BBAED" w14:textId="1BAEC8AD" w:rsidR="00CE197B" w:rsidRDefault="005F63F5" w:rsidP="003D0CE1">
      <w:pPr>
        <w:rPr>
          <w:rFonts w:hint="eastAsia"/>
        </w:rPr>
      </w:pPr>
      <w:r>
        <w:rPr>
          <w:rFonts w:hint="eastAsia"/>
        </w:rPr>
        <w:t>机器退还多余的硬币</w:t>
      </w:r>
    </w:p>
    <w:p w14:paraId="3EC59C39" w14:textId="3344064B" w:rsidR="00932420" w:rsidRDefault="00CE197B" w:rsidP="003D0CE1">
      <w:r>
        <w:rPr>
          <w:rFonts w:hint="eastAsia"/>
        </w:rPr>
        <w:t>第二步：</w:t>
      </w:r>
      <w:r w:rsidR="00932420">
        <w:rPr>
          <w:rFonts w:hint="eastAsia"/>
        </w:rPr>
        <w:t>事件跟踪图</w:t>
      </w:r>
    </w:p>
    <w:p w14:paraId="53B23EB7" w14:textId="520B9391" w:rsidR="00B5480F" w:rsidRDefault="00680F2C" w:rsidP="003D0CE1">
      <w:r>
        <w:object w:dxaOrig="10764" w:dyaOrig="6457" w14:anchorId="776301DC">
          <v:shape id="_x0000_i1076" type="#_x0000_t75" style="width:453pt;height:272pt" o:ole="">
            <v:imagedata r:id="rId36" o:title=""/>
          </v:shape>
          <o:OLEObject Type="Embed" ProgID="Visio.Drawing.15" ShapeID="_x0000_i1076" DrawAspect="Content" ObjectID="_1760013630" r:id="rId37"/>
        </w:object>
      </w:r>
    </w:p>
    <w:p w14:paraId="2129021C" w14:textId="122301A7" w:rsidR="00227CEE" w:rsidRDefault="001646F5" w:rsidP="003D0CE1">
      <w:r>
        <w:rPr>
          <w:rFonts w:hint="eastAsia"/>
        </w:rPr>
        <w:t>第三步：</w:t>
      </w:r>
      <w:r w:rsidR="005247DD">
        <w:rPr>
          <w:rFonts w:hint="eastAsia"/>
        </w:rPr>
        <w:t>画出自动售货机的状态图</w:t>
      </w:r>
    </w:p>
    <w:p w14:paraId="640328AD" w14:textId="6440CF67" w:rsidR="001D4FB1" w:rsidRPr="001D4FB1" w:rsidRDefault="00717755" w:rsidP="003D0CE1">
      <w:pPr>
        <w:rPr>
          <w:rFonts w:hint="eastAsia"/>
        </w:rPr>
      </w:pPr>
      <w:r>
        <w:object w:dxaOrig="9984" w:dyaOrig="8508" w14:anchorId="6ECB3043">
          <v:shape id="_x0000_i1081" type="#_x0000_t75" style="width:453pt;height:386pt" o:ole="">
            <v:imagedata r:id="rId38" o:title=""/>
          </v:shape>
          <o:OLEObject Type="Embed" ProgID="Visio.Drawing.15" ShapeID="_x0000_i1081" DrawAspect="Content" ObjectID="_1760013631" r:id="rId39"/>
        </w:object>
      </w:r>
    </w:p>
    <w:p w14:paraId="56B6672B" w14:textId="384CECD4" w:rsidR="00423ABD" w:rsidRDefault="00423ABD" w:rsidP="00423ABD">
      <w:pPr>
        <w:pStyle w:val="3"/>
      </w:pPr>
      <w:r>
        <w:rPr>
          <w:rFonts w:hint="eastAsia"/>
        </w:rPr>
        <w:lastRenderedPageBreak/>
        <w:t>功能模型</w:t>
      </w:r>
    </w:p>
    <w:p w14:paraId="7A264FC3" w14:textId="230C43A7" w:rsidR="00DA2AAF" w:rsidRDefault="00DA2AAF" w:rsidP="00DA2AAF">
      <w:r>
        <w:rPr>
          <w:rFonts w:hint="eastAsia"/>
        </w:rPr>
        <w:t>第一步：寻找行为者</w:t>
      </w:r>
      <w:r w:rsidR="00A24F46">
        <w:rPr>
          <w:rFonts w:hint="eastAsia"/>
        </w:rPr>
        <w:t>：顾客</w:t>
      </w:r>
    </w:p>
    <w:p w14:paraId="288C28D3" w14:textId="2DFF96C5" w:rsidR="00182257" w:rsidRDefault="00182257" w:rsidP="00DA2AAF">
      <w:r>
        <w:rPr>
          <w:rFonts w:hint="eastAsia"/>
        </w:rPr>
        <w:t>第二步：寻找用例</w:t>
      </w:r>
    </w:p>
    <w:p w14:paraId="4147D59D" w14:textId="45C04A19" w:rsidR="00182257" w:rsidRDefault="00182257" w:rsidP="005548E1">
      <w:pPr>
        <w:pStyle w:val="ab"/>
        <w:numPr>
          <w:ilvl w:val="0"/>
          <w:numId w:val="10"/>
        </w:numPr>
        <w:ind w:firstLineChars="0"/>
      </w:pPr>
      <w:r>
        <w:rPr>
          <w:rFonts w:hint="eastAsia"/>
        </w:rPr>
        <w:t>顾客投入硬币</w:t>
      </w:r>
    </w:p>
    <w:p w14:paraId="7CE789E7" w14:textId="7EE7B532" w:rsidR="00182257" w:rsidRDefault="00182257" w:rsidP="005548E1">
      <w:pPr>
        <w:pStyle w:val="ab"/>
        <w:numPr>
          <w:ilvl w:val="0"/>
          <w:numId w:val="10"/>
        </w:numPr>
        <w:ind w:firstLineChars="0"/>
      </w:pPr>
      <w:r>
        <w:rPr>
          <w:rFonts w:hint="eastAsia"/>
        </w:rPr>
        <w:t>顾客选择货物</w:t>
      </w:r>
    </w:p>
    <w:p w14:paraId="1A1F3AB9" w14:textId="596E03C4" w:rsidR="00182257" w:rsidRDefault="00182257" w:rsidP="005548E1">
      <w:pPr>
        <w:pStyle w:val="ab"/>
        <w:numPr>
          <w:ilvl w:val="0"/>
          <w:numId w:val="10"/>
        </w:numPr>
        <w:ind w:firstLineChars="0"/>
      </w:pPr>
      <w:r>
        <w:rPr>
          <w:rFonts w:hint="eastAsia"/>
        </w:rPr>
        <w:t>顾客取走货物</w:t>
      </w:r>
    </w:p>
    <w:p w14:paraId="6C934A32" w14:textId="13AB75E6" w:rsidR="00182257" w:rsidRDefault="00182257" w:rsidP="005548E1">
      <w:pPr>
        <w:pStyle w:val="ab"/>
        <w:numPr>
          <w:ilvl w:val="0"/>
          <w:numId w:val="10"/>
        </w:numPr>
        <w:ind w:firstLineChars="0"/>
        <w:rPr>
          <w:rFonts w:hint="eastAsia"/>
        </w:rPr>
      </w:pPr>
      <w:r>
        <w:rPr>
          <w:rFonts w:hint="eastAsia"/>
        </w:rPr>
        <w:t>顾客取走剩余硬币</w:t>
      </w:r>
    </w:p>
    <w:p w14:paraId="76F21B4F" w14:textId="30A4BEE6" w:rsidR="00BB44ED" w:rsidRPr="00DA2AAF" w:rsidRDefault="00994174" w:rsidP="00DA2AAF">
      <w:pPr>
        <w:rPr>
          <w:rFonts w:hint="eastAsia"/>
        </w:rPr>
      </w:pPr>
      <w:r>
        <w:object w:dxaOrig="6528" w:dyaOrig="5628" w14:anchorId="66ADB279">
          <v:shape id="_x0000_i1091" type="#_x0000_t75" style="width:326pt;height:281pt" o:ole="">
            <v:imagedata r:id="rId40" o:title=""/>
          </v:shape>
          <o:OLEObject Type="Embed" ProgID="Visio.Drawing.15" ShapeID="_x0000_i1091" DrawAspect="Content" ObjectID="_1760013632" r:id="rId41"/>
        </w:object>
      </w:r>
    </w:p>
    <w:sectPr w:rsidR="00BB44ED" w:rsidRPr="00DA2AAF" w:rsidSect="00353BE1">
      <w:pgSz w:w="11906" w:h="16838"/>
      <w:pgMar w:top="1418" w:right="1418" w:bottom="1134"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35F7F1" w14:textId="77777777" w:rsidR="00340D47" w:rsidRDefault="00340D47" w:rsidP="003D53CB">
      <w:r>
        <w:separator/>
      </w:r>
    </w:p>
  </w:endnote>
  <w:endnote w:type="continuationSeparator" w:id="0">
    <w:p w14:paraId="3A0F780F" w14:textId="77777777" w:rsidR="00340D47" w:rsidRDefault="00340D47" w:rsidP="003D53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Microsoft YaHei UI">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52CF60" w14:textId="77777777" w:rsidR="00340D47" w:rsidRDefault="00340D47" w:rsidP="003D53CB">
      <w:r>
        <w:separator/>
      </w:r>
    </w:p>
  </w:footnote>
  <w:footnote w:type="continuationSeparator" w:id="0">
    <w:p w14:paraId="25CD6AB4" w14:textId="77777777" w:rsidR="00340D47" w:rsidRDefault="00340D47" w:rsidP="003D53C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E04620"/>
    <w:multiLevelType w:val="hybridMultilevel"/>
    <w:tmpl w:val="D5DE2D12"/>
    <w:lvl w:ilvl="0" w:tplc="DBCCB850">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10AF2ECC"/>
    <w:multiLevelType w:val="hybridMultilevel"/>
    <w:tmpl w:val="7E48F602"/>
    <w:lvl w:ilvl="0" w:tplc="04090001">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60566FA"/>
    <w:multiLevelType w:val="hybridMultilevel"/>
    <w:tmpl w:val="B6A6827E"/>
    <w:lvl w:ilvl="0" w:tplc="DBCCB850">
      <w:start w:val="1"/>
      <w:numFmt w:val="decimal"/>
      <w:lvlText w:val="(%1)"/>
      <w:lvlJc w:val="left"/>
      <w:pPr>
        <w:ind w:left="845" w:hanging="4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23564E9F"/>
    <w:multiLevelType w:val="hybridMultilevel"/>
    <w:tmpl w:val="95EE3844"/>
    <w:lvl w:ilvl="0" w:tplc="29AAD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FFA39AA"/>
    <w:multiLevelType w:val="hybridMultilevel"/>
    <w:tmpl w:val="E54E84E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0FD25FD"/>
    <w:multiLevelType w:val="hybridMultilevel"/>
    <w:tmpl w:val="30D4B590"/>
    <w:lvl w:ilvl="0" w:tplc="DBCCB850">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3F5F6DA1"/>
    <w:multiLevelType w:val="hybridMultilevel"/>
    <w:tmpl w:val="39EC8570"/>
    <w:lvl w:ilvl="0" w:tplc="8DB0F9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AA3B50"/>
    <w:multiLevelType w:val="hybridMultilevel"/>
    <w:tmpl w:val="3B048C50"/>
    <w:lvl w:ilvl="0" w:tplc="466E37D0">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58B307A7"/>
    <w:multiLevelType w:val="hybridMultilevel"/>
    <w:tmpl w:val="6AEAFDF0"/>
    <w:lvl w:ilvl="0" w:tplc="DBCCB8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13E5B83"/>
    <w:multiLevelType w:val="hybridMultilevel"/>
    <w:tmpl w:val="8E0867AE"/>
    <w:lvl w:ilvl="0" w:tplc="DBCCB8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2"/>
  </w:num>
  <w:num w:numId="4">
    <w:abstractNumId w:val="1"/>
  </w:num>
  <w:num w:numId="5">
    <w:abstractNumId w:val="3"/>
  </w:num>
  <w:num w:numId="6">
    <w:abstractNumId w:val="6"/>
  </w:num>
  <w:num w:numId="7">
    <w:abstractNumId w:val="9"/>
  </w:num>
  <w:num w:numId="8">
    <w:abstractNumId w:val="4"/>
  </w:num>
  <w:num w:numId="9">
    <w:abstractNumId w:val="7"/>
  </w:num>
  <w:num w:numId="1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7C82"/>
    <w:rsid w:val="00001A01"/>
    <w:rsid w:val="00006D97"/>
    <w:rsid w:val="00007633"/>
    <w:rsid w:val="00010579"/>
    <w:rsid w:val="0001352B"/>
    <w:rsid w:val="00013F10"/>
    <w:rsid w:val="00016A7E"/>
    <w:rsid w:val="00032498"/>
    <w:rsid w:val="00034967"/>
    <w:rsid w:val="00037E82"/>
    <w:rsid w:val="000705E2"/>
    <w:rsid w:val="00070755"/>
    <w:rsid w:val="000857F0"/>
    <w:rsid w:val="000877C6"/>
    <w:rsid w:val="000962EB"/>
    <w:rsid w:val="000B2506"/>
    <w:rsid w:val="000D2564"/>
    <w:rsid w:val="000D3EB2"/>
    <w:rsid w:val="000F2DB3"/>
    <w:rsid w:val="001051B6"/>
    <w:rsid w:val="001066DC"/>
    <w:rsid w:val="001100E2"/>
    <w:rsid w:val="001161C4"/>
    <w:rsid w:val="00132AD6"/>
    <w:rsid w:val="00140C37"/>
    <w:rsid w:val="00143693"/>
    <w:rsid w:val="00147DC8"/>
    <w:rsid w:val="00153234"/>
    <w:rsid w:val="00154825"/>
    <w:rsid w:val="001619A4"/>
    <w:rsid w:val="00162B8E"/>
    <w:rsid w:val="001646F5"/>
    <w:rsid w:val="00172FDB"/>
    <w:rsid w:val="00180729"/>
    <w:rsid w:val="00180EAC"/>
    <w:rsid w:val="00182257"/>
    <w:rsid w:val="00184030"/>
    <w:rsid w:val="00196312"/>
    <w:rsid w:val="001A537E"/>
    <w:rsid w:val="001B0B4C"/>
    <w:rsid w:val="001B321C"/>
    <w:rsid w:val="001C288D"/>
    <w:rsid w:val="001C7B05"/>
    <w:rsid w:val="001D0A5E"/>
    <w:rsid w:val="001D446A"/>
    <w:rsid w:val="001D4FB1"/>
    <w:rsid w:val="001F6D43"/>
    <w:rsid w:val="00200943"/>
    <w:rsid w:val="0022481C"/>
    <w:rsid w:val="00227CEE"/>
    <w:rsid w:val="002333B9"/>
    <w:rsid w:val="00241A0C"/>
    <w:rsid w:val="00241CEC"/>
    <w:rsid w:val="00243FD2"/>
    <w:rsid w:val="00246542"/>
    <w:rsid w:val="002616AB"/>
    <w:rsid w:val="00265976"/>
    <w:rsid w:val="0027427D"/>
    <w:rsid w:val="00285999"/>
    <w:rsid w:val="00287942"/>
    <w:rsid w:val="002A0708"/>
    <w:rsid w:val="002A7C82"/>
    <w:rsid w:val="002B47D3"/>
    <w:rsid w:val="002B5FCB"/>
    <w:rsid w:val="002C18DA"/>
    <w:rsid w:val="002C3C98"/>
    <w:rsid w:val="002D08C7"/>
    <w:rsid w:val="002D7870"/>
    <w:rsid w:val="00302A0C"/>
    <w:rsid w:val="00304540"/>
    <w:rsid w:val="003047D9"/>
    <w:rsid w:val="003135E3"/>
    <w:rsid w:val="00330E29"/>
    <w:rsid w:val="00331552"/>
    <w:rsid w:val="003323AA"/>
    <w:rsid w:val="0033299B"/>
    <w:rsid w:val="00340D47"/>
    <w:rsid w:val="00353BE1"/>
    <w:rsid w:val="00356AFB"/>
    <w:rsid w:val="003663D4"/>
    <w:rsid w:val="00373E10"/>
    <w:rsid w:val="00377269"/>
    <w:rsid w:val="00380406"/>
    <w:rsid w:val="003A4C99"/>
    <w:rsid w:val="003D03D4"/>
    <w:rsid w:val="003D0CE1"/>
    <w:rsid w:val="003D2DA7"/>
    <w:rsid w:val="003D3078"/>
    <w:rsid w:val="003D3AA1"/>
    <w:rsid w:val="003D53CB"/>
    <w:rsid w:val="003D6943"/>
    <w:rsid w:val="003E48EF"/>
    <w:rsid w:val="003E4CFF"/>
    <w:rsid w:val="00400C59"/>
    <w:rsid w:val="0040384C"/>
    <w:rsid w:val="004164CE"/>
    <w:rsid w:val="00423ABD"/>
    <w:rsid w:val="00425A46"/>
    <w:rsid w:val="00425E30"/>
    <w:rsid w:val="0043159B"/>
    <w:rsid w:val="00444C4E"/>
    <w:rsid w:val="004664F8"/>
    <w:rsid w:val="00473C23"/>
    <w:rsid w:val="00485B4B"/>
    <w:rsid w:val="00487F70"/>
    <w:rsid w:val="0049725F"/>
    <w:rsid w:val="004A061B"/>
    <w:rsid w:val="004B3FC7"/>
    <w:rsid w:val="004D1A2D"/>
    <w:rsid w:val="004D6735"/>
    <w:rsid w:val="004E30E5"/>
    <w:rsid w:val="004E58B8"/>
    <w:rsid w:val="004F16E2"/>
    <w:rsid w:val="004F300A"/>
    <w:rsid w:val="004F485E"/>
    <w:rsid w:val="00521493"/>
    <w:rsid w:val="00524512"/>
    <w:rsid w:val="005247DD"/>
    <w:rsid w:val="005267E1"/>
    <w:rsid w:val="005314A0"/>
    <w:rsid w:val="0053403C"/>
    <w:rsid w:val="0053475C"/>
    <w:rsid w:val="00541CA4"/>
    <w:rsid w:val="005548E1"/>
    <w:rsid w:val="00561364"/>
    <w:rsid w:val="00577B53"/>
    <w:rsid w:val="00587A5E"/>
    <w:rsid w:val="005905F5"/>
    <w:rsid w:val="005906CF"/>
    <w:rsid w:val="005A1B8A"/>
    <w:rsid w:val="005B3FD3"/>
    <w:rsid w:val="005C51AE"/>
    <w:rsid w:val="005D2E4F"/>
    <w:rsid w:val="005D52C1"/>
    <w:rsid w:val="005D7C95"/>
    <w:rsid w:val="005F1E06"/>
    <w:rsid w:val="005F63F5"/>
    <w:rsid w:val="0060344F"/>
    <w:rsid w:val="00635575"/>
    <w:rsid w:val="006416D4"/>
    <w:rsid w:val="0066225B"/>
    <w:rsid w:val="00673EE4"/>
    <w:rsid w:val="00680F2C"/>
    <w:rsid w:val="006909AF"/>
    <w:rsid w:val="006D066F"/>
    <w:rsid w:val="006E01F8"/>
    <w:rsid w:val="006E33E7"/>
    <w:rsid w:val="006E5349"/>
    <w:rsid w:val="006E7866"/>
    <w:rsid w:val="006F72FA"/>
    <w:rsid w:val="00714613"/>
    <w:rsid w:val="00714702"/>
    <w:rsid w:val="00717755"/>
    <w:rsid w:val="007216BD"/>
    <w:rsid w:val="00725943"/>
    <w:rsid w:val="0073139C"/>
    <w:rsid w:val="007329C5"/>
    <w:rsid w:val="007403CB"/>
    <w:rsid w:val="00740D3E"/>
    <w:rsid w:val="00746CB0"/>
    <w:rsid w:val="00752012"/>
    <w:rsid w:val="007575FA"/>
    <w:rsid w:val="007617B9"/>
    <w:rsid w:val="007713AF"/>
    <w:rsid w:val="00772461"/>
    <w:rsid w:val="00776EB6"/>
    <w:rsid w:val="00785225"/>
    <w:rsid w:val="0079345A"/>
    <w:rsid w:val="007B5C26"/>
    <w:rsid w:val="007C0307"/>
    <w:rsid w:val="007D2206"/>
    <w:rsid w:val="007D5B07"/>
    <w:rsid w:val="007E4322"/>
    <w:rsid w:val="007F05B2"/>
    <w:rsid w:val="007F652F"/>
    <w:rsid w:val="007F7280"/>
    <w:rsid w:val="007F7422"/>
    <w:rsid w:val="00804574"/>
    <w:rsid w:val="00824C74"/>
    <w:rsid w:val="008324F6"/>
    <w:rsid w:val="008341B3"/>
    <w:rsid w:val="0083541C"/>
    <w:rsid w:val="00837ACC"/>
    <w:rsid w:val="0084771A"/>
    <w:rsid w:val="00851DEB"/>
    <w:rsid w:val="008562AA"/>
    <w:rsid w:val="00864C62"/>
    <w:rsid w:val="00872BBC"/>
    <w:rsid w:val="008952C9"/>
    <w:rsid w:val="00897C90"/>
    <w:rsid w:val="008A2AD6"/>
    <w:rsid w:val="008A2F89"/>
    <w:rsid w:val="008A30CB"/>
    <w:rsid w:val="008A722A"/>
    <w:rsid w:val="00911A56"/>
    <w:rsid w:val="009319C0"/>
    <w:rsid w:val="00932420"/>
    <w:rsid w:val="00935BFF"/>
    <w:rsid w:val="009361BE"/>
    <w:rsid w:val="009450E9"/>
    <w:rsid w:val="00952C5B"/>
    <w:rsid w:val="009565B6"/>
    <w:rsid w:val="009665CA"/>
    <w:rsid w:val="00971E0F"/>
    <w:rsid w:val="00976638"/>
    <w:rsid w:val="0098116A"/>
    <w:rsid w:val="00981575"/>
    <w:rsid w:val="00983812"/>
    <w:rsid w:val="009906EB"/>
    <w:rsid w:val="00994174"/>
    <w:rsid w:val="0099668E"/>
    <w:rsid w:val="009A45CE"/>
    <w:rsid w:val="009C7117"/>
    <w:rsid w:val="009D7FAC"/>
    <w:rsid w:val="009F47D7"/>
    <w:rsid w:val="009F5CA9"/>
    <w:rsid w:val="009F7327"/>
    <w:rsid w:val="00A046A5"/>
    <w:rsid w:val="00A046C6"/>
    <w:rsid w:val="00A1113C"/>
    <w:rsid w:val="00A24F46"/>
    <w:rsid w:val="00A25B4F"/>
    <w:rsid w:val="00A271A5"/>
    <w:rsid w:val="00A40221"/>
    <w:rsid w:val="00A448A8"/>
    <w:rsid w:val="00A54AEE"/>
    <w:rsid w:val="00A5767B"/>
    <w:rsid w:val="00A60AF2"/>
    <w:rsid w:val="00A64AC1"/>
    <w:rsid w:val="00A87C5E"/>
    <w:rsid w:val="00A93632"/>
    <w:rsid w:val="00AA6459"/>
    <w:rsid w:val="00AB76E3"/>
    <w:rsid w:val="00AC0764"/>
    <w:rsid w:val="00B14BA3"/>
    <w:rsid w:val="00B169D6"/>
    <w:rsid w:val="00B20898"/>
    <w:rsid w:val="00B223F8"/>
    <w:rsid w:val="00B25121"/>
    <w:rsid w:val="00B30591"/>
    <w:rsid w:val="00B30967"/>
    <w:rsid w:val="00B31771"/>
    <w:rsid w:val="00B5480F"/>
    <w:rsid w:val="00B57B75"/>
    <w:rsid w:val="00B65659"/>
    <w:rsid w:val="00B66906"/>
    <w:rsid w:val="00B67AA6"/>
    <w:rsid w:val="00B77E92"/>
    <w:rsid w:val="00B92549"/>
    <w:rsid w:val="00BA55E8"/>
    <w:rsid w:val="00BB44ED"/>
    <w:rsid w:val="00BB537E"/>
    <w:rsid w:val="00BC0A49"/>
    <w:rsid w:val="00BC1029"/>
    <w:rsid w:val="00BC1412"/>
    <w:rsid w:val="00BC497E"/>
    <w:rsid w:val="00BE4801"/>
    <w:rsid w:val="00BE58DA"/>
    <w:rsid w:val="00C45A45"/>
    <w:rsid w:val="00C4784B"/>
    <w:rsid w:val="00C555E3"/>
    <w:rsid w:val="00C6448F"/>
    <w:rsid w:val="00C675B6"/>
    <w:rsid w:val="00C758EA"/>
    <w:rsid w:val="00C75F02"/>
    <w:rsid w:val="00C85BD1"/>
    <w:rsid w:val="00C923D0"/>
    <w:rsid w:val="00CA52FC"/>
    <w:rsid w:val="00CB3ACC"/>
    <w:rsid w:val="00CB471F"/>
    <w:rsid w:val="00CC31FB"/>
    <w:rsid w:val="00CC39D8"/>
    <w:rsid w:val="00CE197B"/>
    <w:rsid w:val="00D01B9E"/>
    <w:rsid w:val="00D02BE8"/>
    <w:rsid w:val="00D06026"/>
    <w:rsid w:val="00D06B46"/>
    <w:rsid w:val="00D16389"/>
    <w:rsid w:val="00D20A1B"/>
    <w:rsid w:val="00D212E3"/>
    <w:rsid w:val="00D55FC0"/>
    <w:rsid w:val="00D745F5"/>
    <w:rsid w:val="00D75292"/>
    <w:rsid w:val="00D83420"/>
    <w:rsid w:val="00D875BA"/>
    <w:rsid w:val="00DA2769"/>
    <w:rsid w:val="00DA2AAF"/>
    <w:rsid w:val="00DA65C7"/>
    <w:rsid w:val="00DA66F8"/>
    <w:rsid w:val="00DB4BB4"/>
    <w:rsid w:val="00DC1F2D"/>
    <w:rsid w:val="00DC48FB"/>
    <w:rsid w:val="00DD61B0"/>
    <w:rsid w:val="00DE2F10"/>
    <w:rsid w:val="00DF27FD"/>
    <w:rsid w:val="00DF7FAC"/>
    <w:rsid w:val="00E01934"/>
    <w:rsid w:val="00E11A54"/>
    <w:rsid w:val="00E24349"/>
    <w:rsid w:val="00E25F7E"/>
    <w:rsid w:val="00E473A2"/>
    <w:rsid w:val="00E73D4C"/>
    <w:rsid w:val="00E744B1"/>
    <w:rsid w:val="00E771B7"/>
    <w:rsid w:val="00E83E91"/>
    <w:rsid w:val="00E86AEF"/>
    <w:rsid w:val="00E94C4A"/>
    <w:rsid w:val="00EB6562"/>
    <w:rsid w:val="00ED1858"/>
    <w:rsid w:val="00EF649C"/>
    <w:rsid w:val="00F05FAF"/>
    <w:rsid w:val="00F155FD"/>
    <w:rsid w:val="00F17961"/>
    <w:rsid w:val="00F218BA"/>
    <w:rsid w:val="00F238E4"/>
    <w:rsid w:val="00F2540C"/>
    <w:rsid w:val="00F33443"/>
    <w:rsid w:val="00F439A1"/>
    <w:rsid w:val="00F440BC"/>
    <w:rsid w:val="00F7020F"/>
    <w:rsid w:val="00F77E19"/>
    <w:rsid w:val="00F932B2"/>
    <w:rsid w:val="00F93863"/>
    <w:rsid w:val="00F95C72"/>
    <w:rsid w:val="00FC023F"/>
    <w:rsid w:val="00FC2A7A"/>
    <w:rsid w:val="00FD5AA3"/>
    <w:rsid w:val="00FD77D9"/>
    <w:rsid w:val="00FE59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AA4409"/>
  <w15:chartTrackingRefBased/>
  <w15:docId w15:val="{9A5A93AA-22C5-41A5-9408-54ED6A4C142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01A01"/>
    <w:pPr>
      <w:keepNext/>
      <w:keepLines/>
      <w:spacing w:before="340" w:after="330" w:line="578" w:lineRule="auto"/>
      <w:outlineLvl w:val="0"/>
    </w:pPr>
    <w:rPr>
      <w:b/>
      <w:bCs/>
      <w:kern w:val="44"/>
      <w:sz w:val="44"/>
      <w:szCs w:val="44"/>
    </w:rPr>
  </w:style>
  <w:style w:type="paragraph" w:styleId="2">
    <w:name w:val="heading 2"/>
    <w:aliases w:val="标题样式二"/>
    <w:next w:val="a"/>
    <w:link w:val="20"/>
    <w:uiPriority w:val="9"/>
    <w:unhideWhenUsed/>
    <w:rsid w:val="00010579"/>
    <w:pPr>
      <w:keepNext/>
      <w:keepLines/>
      <w:spacing w:before="120" w:after="120"/>
      <w:outlineLvl w:val="1"/>
    </w:pPr>
    <w:rPr>
      <w:rFonts w:eastAsia="Microsoft YaHei UI"/>
      <w:b/>
      <w:bCs/>
      <w:color w:val="44546A" w:themeColor="text2"/>
      <w:kern w:val="0"/>
      <w:sz w:val="26"/>
      <w:szCs w:val="26"/>
      <w:lang w:eastAsia="ja-JP"/>
    </w:rPr>
  </w:style>
  <w:style w:type="paragraph" w:styleId="3">
    <w:name w:val="heading 3"/>
    <w:basedOn w:val="a"/>
    <w:next w:val="a"/>
    <w:link w:val="30"/>
    <w:uiPriority w:val="9"/>
    <w:unhideWhenUsed/>
    <w:qFormat/>
    <w:rsid w:val="007852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aliases w:val="标题样式二 字符"/>
    <w:basedOn w:val="a0"/>
    <w:link w:val="2"/>
    <w:uiPriority w:val="9"/>
    <w:rsid w:val="00010579"/>
    <w:rPr>
      <w:rFonts w:eastAsia="Microsoft YaHei UI"/>
      <w:b/>
      <w:bCs/>
      <w:color w:val="44546A" w:themeColor="text2"/>
      <w:kern w:val="0"/>
      <w:sz w:val="26"/>
      <w:szCs w:val="26"/>
      <w:lang w:eastAsia="ja-JP"/>
    </w:rPr>
  </w:style>
  <w:style w:type="character" w:customStyle="1" w:styleId="10">
    <w:name w:val="标题 1 字符"/>
    <w:basedOn w:val="a0"/>
    <w:link w:val="1"/>
    <w:uiPriority w:val="9"/>
    <w:rsid w:val="00001A01"/>
    <w:rPr>
      <w:b/>
      <w:bCs/>
      <w:kern w:val="44"/>
      <w:sz w:val="44"/>
      <w:szCs w:val="44"/>
    </w:rPr>
  </w:style>
  <w:style w:type="paragraph" w:styleId="a3">
    <w:name w:val="Subtitle"/>
    <w:basedOn w:val="a"/>
    <w:next w:val="a"/>
    <w:link w:val="a4"/>
    <w:uiPriority w:val="11"/>
    <w:qFormat/>
    <w:rsid w:val="00001A01"/>
    <w:pPr>
      <w:spacing w:before="240" w:after="60" w:line="312" w:lineRule="auto"/>
      <w:jc w:val="center"/>
      <w:outlineLvl w:val="1"/>
    </w:pPr>
    <w:rPr>
      <w:b/>
      <w:bCs/>
      <w:kern w:val="28"/>
      <w:sz w:val="32"/>
      <w:szCs w:val="32"/>
    </w:rPr>
  </w:style>
  <w:style w:type="character" w:customStyle="1" w:styleId="a4">
    <w:name w:val="副标题 字符"/>
    <w:basedOn w:val="a0"/>
    <w:link w:val="a3"/>
    <w:uiPriority w:val="11"/>
    <w:rsid w:val="00001A01"/>
    <w:rPr>
      <w:b/>
      <w:bCs/>
      <w:kern w:val="28"/>
      <w:sz w:val="32"/>
      <w:szCs w:val="32"/>
    </w:rPr>
  </w:style>
  <w:style w:type="paragraph" w:styleId="a5">
    <w:name w:val="Title"/>
    <w:basedOn w:val="a"/>
    <w:next w:val="a"/>
    <w:link w:val="a6"/>
    <w:uiPriority w:val="10"/>
    <w:qFormat/>
    <w:rsid w:val="00001A01"/>
    <w:pPr>
      <w:spacing w:before="240" w:after="60"/>
      <w:jc w:val="center"/>
      <w:outlineLvl w:val="0"/>
    </w:pPr>
    <w:rPr>
      <w:rFonts w:asciiTheme="majorHAnsi" w:eastAsiaTheme="majorEastAsia" w:hAnsiTheme="majorHAnsi" w:cstheme="majorBidi"/>
      <w:b/>
      <w:bCs/>
      <w:sz w:val="32"/>
      <w:szCs w:val="32"/>
    </w:rPr>
  </w:style>
  <w:style w:type="character" w:customStyle="1" w:styleId="a6">
    <w:name w:val="标题 字符"/>
    <w:basedOn w:val="a0"/>
    <w:link w:val="a5"/>
    <w:uiPriority w:val="10"/>
    <w:rsid w:val="00001A01"/>
    <w:rPr>
      <w:rFonts w:asciiTheme="majorHAnsi" w:eastAsiaTheme="majorEastAsia" w:hAnsiTheme="majorHAnsi" w:cstheme="majorBidi"/>
      <w:b/>
      <w:bCs/>
      <w:sz w:val="32"/>
      <w:szCs w:val="32"/>
    </w:rPr>
  </w:style>
  <w:style w:type="paragraph" w:styleId="a7">
    <w:name w:val="header"/>
    <w:basedOn w:val="a"/>
    <w:link w:val="a8"/>
    <w:uiPriority w:val="99"/>
    <w:unhideWhenUsed/>
    <w:rsid w:val="003D53CB"/>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3D53CB"/>
    <w:rPr>
      <w:sz w:val="18"/>
      <w:szCs w:val="18"/>
    </w:rPr>
  </w:style>
  <w:style w:type="paragraph" w:styleId="a9">
    <w:name w:val="footer"/>
    <w:basedOn w:val="a"/>
    <w:link w:val="aa"/>
    <w:uiPriority w:val="99"/>
    <w:unhideWhenUsed/>
    <w:rsid w:val="003D53CB"/>
    <w:pPr>
      <w:tabs>
        <w:tab w:val="center" w:pos="4153"/>
        <w:tab w:val="right" w:pos="8306"/>
      </w:tabs>
      <w:snapToGrid w:val="0"/>
      <w:jc w:val="left"/>
    </w:pPr>
    <w:rPr>
      <w:sz w:val="18"/>
      <w:szCs w:val="18"/>
    </w:rPr>
  </w:style>
  <w:style w:type="character" w:customStyle="1" w:styleId="aa">
    <w:name w:val="页脚 字符"/>
    <w:basedOn w:val="a0"/>
    <w:link w:val="a9"/>
    <w:uiPriority w:val="99"/>
    <w:rsid w:val="003D53CB"/>
    <w:rPr>
      <w:sz w:val="18"/>
      <w:szCs w:val="18"/>
    </w:rPr>
  </w:style>
  <w:style w:type="character" w:customStyle="1" w:styleId="30">
    <w:name w:val="标题 3 字符"/>
    <w:basedOn w:val="a0"/>
    <w:link w:val="3"/>
    <w:uiPriority w:val="9"/>
    <w:rsid w:val="00785225"/>
    <w:rPr>
      <w:b/>
      <w:bCs/>
      <w:sz w:val="32"/>
      <w:szCs w:val="32"/>
    </w:rPr>
  </w:style>
  <w:style w:type="paragraph" w:styleId="ab">
    <w:name w:val="List Paragraph"/>
    <w:basedOn w:val="a"/>
    <w:uiPriority w:val="34"/>
    <w:qFormat/>
    <w:rsid w:val="00473C2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14.vsdx"/><Relationship Id="rId21" Type="http://schemas.openxmlformats.org/officeDocument/2006/relationships/package" Target="embeddings/Microsoft_Visio_Drawing5.vsdx"/><Relationship Id="rId34" Type="http://schemas.openxmlformats.org/officeDocument/2006/relationships/image" Target="media/image15.emf"/><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9.vsdx"/><Relationship Id="rId41"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package" Target="embeddings/Microsoft_Visio_Drawing13.vsdx"/><Relationship Id="rId40"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package" Target="embeddings/Microsoft_Visio_Drawing10.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package" Target="embeddings/Microsoft_Visio_Drawing12.vsdx"/><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package" Target="embeddings/Microsoft_Visio_Drawing11.vsdx"/><Relationship Id="rId38" Type="http://schemas.openxmlformats.org/officeDocument/2006/relationships/image" Target="media/image1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C67A70-012E-42C2-9E83-7E4A250081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1</TotalTime>
  <Pages>12</Pages>
  <Words>345</Words>
  <Characters>1970</Characters>
  <Application>Microsoft Office Word</Application>
  <DocSecurity>0</DocSecurity>
  <Lines>16</Lines>
  <Paragraphs>4</Paragraphs>
  <ScaleCrop>false</ScaleCrop>
  <Company/>
  <LinksUpToDate>false</LinksUpToDate>
  <CharactersWithSpaces>23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范 志杰</dc:creator>
  <cp:keywords/>
  <dc:description/>
  <cp:lastModifiedBy>范 志杰</cp:lastModifiedBy>
  <cp:revision>318</cp:revision>
  <dcterms:created xsi:type="dcterms:W3CDTF">2023-10-25T13:57:00Z</dcterms:created>
  <dcterms:modified xsi:type="dcterms:W3CDTF">2023-10-28T07:41:00Z</dcterms:modified>
</cp:coreProperties>
</file>